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42A2" w:rsidRPr="00A01594" w:rsidRDefault="008A7B9B" w:rsidP="0061466F">
      <w:pPr>
        <w:spacing w:before="4800"/>
        <w:jc w:val="center"/>
        <w:rPr>
          <w:b/>
          <w:color w:val="FFFFFF" w:themeColor="background1"/>
          <w:sz w:val="72"/>
          <w:szCs w:val="52"/>
        </w:rPr>
      </w:pPr>
      <w:r w:rsidRPr="00A01594">
        <w:rPr>
          <w:b/>
          <w:noProof/>
          <w:color w:val="FFFFFF" w:themeColor="background1"/>
          <w:sz w:val="72"/>
          <w:szCs w:val="52"/>
        </w:rPr>
        <mc:AlternateContent>
          <mc:Choice Requires="wps">
            <w:drawing>
              <wp:anchor distT="0" distB="0" distL="114300" distR="114300" simplePos="0" relativeHeight="251655680" behindDoc="1" locked="0" layoutInCell="1" allowOverlap="1" wp14:anchorId="76D0AC9A" wp14:editId="3E7A8968">
                <wp:simplePos x="0" y="0"/>
                <wp:positionH relativeFrom="margin">
                  <wp:posOffset>-29210</wp:posOffset>
                </wp:positionH>
                <wp:positionV relativeFrom="paragraph">
                  <wp:posOffset>2673985</wp:posOffset>
                </wp:positionV>
                <wp:extent cx="6130467" cy="1708484"/>
                <wp:effectExtent l="0" t="0" r="22860" b="2540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0467" cy="17084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5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3C347D38" id="Rectangle 4" o:spid="_x0000_s1026" style="position:absolute;margin-left:-2.3pt;margin-top:210.55pt;width:482.7pt;height:134.55pt;z-index:-25166080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" fillcolor="#1f3763 [1608]" strokecolor="#1f3763 [1608]" strokeweight="1pt">
                <w10:wrap anchorx="margin"/>
              </v:rect>
            </w:pict>
          </mc:Fallback>
        </mc:AlternateContent>
      </w:r>
      <w:r w:rsidR="005D3110" w:rsidRPr="00A01594">
        <w:rPr>
          <w:b/>
          <w:color w:val="FFFFFF" w:themeColor="background1"/>
          <w:sz w:val="72"/>
          <w:szCs w:val="52"/>
        </w:rPr>
        <w:t>Require</w:t>
      </w:r>
      <w:r w:rsidR="006E7BC8" w:rsidRPr="00A01594">
        <w:rPr>
          <w:b/>
          <w:color w:val="FFFFFF" w:themeColor="background1"/>
          <w:sz w:val="72"/>
          <w:szCs w:val="52"/>
        </w:rPr>
        <w:t>ment</w:t>
      </w:r>
      <w:r w:rsidR="00EB6662" w:rsidRPr="00A01594">
        <w:rPr>
          <w:b/>
          <w:color w:val="FFFFFF" w:themeColor="background1"/>
          <w:sz w:val="72"/>
          <w:szCs w:val="52"/>
        </w:rPr>
        <w:t xml:space="preserve"> plan</w:t>
      </w:r>
    </w:p>
    <w:p w:rsidR="00E01490" w:rsidRPr="00A01594" w:rsidRDefault="0061466F" w:rsidP="0061466F">
      <w:pPr>
        <w:spacing w:before="120"/>
        <w:jc w:val="center"/>
        <w:rPr>
          <w:color w:val="FFFFFF" w:themeColor="background1"/>
          <w:sz w:val="40"/>
          <w:szCs w:val="52"/>
        </w:rPr>
      </w:pPr>
      <w:r w:rsidRPr="00A01594">
        <w:rPr>
          <w:color w:val="FFFFFF" w:themeColor="background1"/>
          <w:sz w:val="40"/>
          <w:szCs w:val="52"/>
        </w:rPr>
        <w:t>Admission system</w:t>
      </w:r>
    </w:p>
    <w:p w:rsidR="00E01490" w:rsidRPr="00A01594" w:rsidRDefault="00E01490">
      <w:pPr>
        <w:rPr>
          <w:color w:val="C00000"/>
          <w:sz w:val="40"/>
          <w:szCs w:val="52"/>
        </w:rPr>
      </w:pPr>
      <w:r w:rsidRPr="00A01594">
        <w:rPr>
          <w:color w:val="C00000"/>
          <w:sz w:val="40"/>
          <w:szCs w:val="5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  <w:lang w:val="vi-VN"/>
        </w:rPr>
        <w:id w:val="14128944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01490" w:rsidRPr="00A01594" w:rsidRDefault="00E01490" w:rsidP="00E01490">
          <w:pPr>
            <w:pStyle w:val="TOCHeading"/>
            <w:spacing w:after="240"/>
            <w:rPr>
              <w:b/>
              <w:color w:val="1F3864" w:themeColor="accent5" w:themeShade="80"/>
              <w:sz w:val="28"/>
              <w:szCs w:val="28"/>
              <w:lang w:val="vi-VN"/>
            </w:rPr>
          </w:pPr>
          <w:r w:rsidRPr="00A01594">
            <w:rPr>
              <w:b/>
              <w:color w:val="1F3864" w:themeColor="accent5" w:themeShade="80"/>
              <w:sz w:val="28"/>
              <w:szCs w:val="28"/>
              <w:lang w:val="vi-VN"/>
            </w:rPr>
            <w:t>Contents</w:t>
          </w:r>
        </w:p>
        <w:p w:rsidR="00A01594" w:rsidRDefault="00E01490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r w:rsidRPr="00A01594">
            <w:rPr>
              <w:sz w:val="24"/>
              <w:szCs w:val="24"/>
            </w:rPr>
            <w:fldChar w:fldCharType="begin"/>
          </w:r>
          <w:r w:rsidRPr="00A01594">
            <w:rPr>
              <w:sz w:val="24"/>
              <w:szCs w:val="24"/>
            </w:rPr>
            <w:instrText xml:space="preserve"> TOC \o "1-3" \h \z \u </w:instrText>
          </w:r>
          <w:r w:rsidRPr="00A01594">
            <w:rPr>
              <w:sz w:val="24"/>
              <w:szCs w:val="24"/>
            </w:rPr>
            <w:fldChar w:fldCharType="separate"/>
          </w:r>
          <w:hyperlink w:anchor="_Toc389303307" w:history="1">
            <w:r w:rsidR="00A01594" w:rsidRPr="002312C3">
              <w:rPr>
                <w:rStyle w:val="Hyperlink"/>
                <w:b/>
                <w:noProof/>
              </w:rPr>
              <w:t>List of tables</w:t>
            </w:r>
            <w:r w:rsidR="00A01594">
              <w:rPr>
                <w:noProof/>
                <w:webHidden/>
              </w:rPr>
              <w:tab/>
            </w:r>
            <w:r w:rsidR="00A01594">
              <w:rPr>
                <w:noProof/>
                <w:webHidden/>
              </w:rPr>
              <w:fldChar w:fldCharType="begin"/>
            </w:r>
            <w:r w:rsidR="00A01594">
              <w:rPr>
                <w:noProof/>
                <w:webHidden/>
              </w:rPr>
              <w:instrText xml:space="preserve"> PAGEREF _Toc389303307 \h </w:instrText>
            </w:r>
            <w:r w:rsidR="00A01594">
              <w:rPr>
                <w:noProof/>
                <w:webHidden/>
              </w:rPr>
            </w:r>
            <w:r w:rsidR="00A01594">
              <w:rPr>
                <w:noProof/>
                <w:webHidden/>
              </w:rPr>
              <w:fldChar w:fldCharType="separate"/>
            </w:r>
            <w:r w:rsidR="00A01594">
              <w:rPr>
                <w:noProof/>
                <w:webHidden/>
              </w:rPr>
              <w:t>2</w:t>
            </w:r>
            <w:r w:rsidR="00A01594">
              <w:rPr>
                <w:noProof/>
                <w:webHidden/>
              </w:rPr>
              <w:fldChar w:fldCharType="end"/>
            </w:r>
          </w:hyperlink>
        </w:p>
        <w:p w:rsidR="00A01594" w:rsidRDefault="00A01594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9303308" w:history="1">
            <w:r w:rsidRPr="002312C3">
              <w:rPr>
                <w:rStyle w:val="Hyperlink"/>
                <w:b/>
                <w:noProof/>
              </w:rPr>
              <w:t>List of figu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9303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1594" w:rsidRDefault="00A01594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9303309" w:history="1">
            <w:r w:rsidRPr="002312C3">
              <w:rPr>
                <w:rStyle w:val="Hyperlink"/>
                <w:b/>
                <w:noProof/>
              </w:rPr>
              <w:t>Revi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9303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1594" w:rsidRDefault="00A01594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9303310" w:history="1">
            <w:r w:rsidRPr="002312C3">
              <w:rPr>
                <w:rStyle w:val="Hyperlink"/>
                <w:b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2312C3">
              <w:rPr>
                <w:rStyle w:val="Hyperlink"/>
                <w:b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9303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1594" w:rsidRDefault="00A01594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9303311" w:history="1">
            <w:r w:rsidRPr="002312C3">
              <w:rPr>
                <w:rStyle w:val="Hyperlink"/>
                <w:b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2312C3">
              <w:rPr>
                <w:rStyle w:val="Hyperlink"/>
                <w:b/>
                <w:noProof/>
              </w:rPr>
              <w:t>Requirement proc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9303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1594" w:rsidRDefault="00A01594">
          <w:pPr>
            <w:pStyle w:val="TOC2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9303312" w:history="1">
            <w:r w:rsidRPr="002312C3">
              <w:rPr>
                <w:rStyle w:val="Hyperlink"/>
                <w:noProof/>
              </w:rPr>
              <w:t>3.1 Functional model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9303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1594" w:rsidRDefault="00A01594">
          <w:pPr>
            <w:pStyle w:val="TOC2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9303313" w:history="1">
            <w:r w:rsidRPr="002312C3">
              <w:rPr>
                <w:rStyle w:val="Hyperlink"/>
                <w:noProof/>
              </w:rPr>
              <w:t>3.2 Process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9303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1594" w:rsidRDefault="00A01594">
          <w:pPr>
            <w:pStyle w:val="TOC2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9303314" w:history="1">
            <w:r w:rsidRPr="002312C3">
              <w:rPr>
                <w:rStyle w:val="Hyperlink"/>
                <w:noProof/>
              </w:rPr>
              <w:t>3.3 Roles and Responsi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9303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1594" w:rsidRDefault="00A01594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9303315" w:history="1">
            <w:r w:rsidRPr="002312C3">
              <w:rPr>
                <w:rStyle w:val="Hyperlink"/>
                <w:b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2312C3">
              <w:rPr>
                <w:rStyle w:val="Hyperlink"/>
                <w:b/>
                <w:noProof/>
              </w:rPr>
              <w:t>Requirement Schedu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9303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1594" w:rsidRDefault="00A01594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9303316" w:history="1">
            <w:r w:rsidRPr="002312C3">
              <w:rPr>
                <w:rStyle w:val="Hyperlink"/>
                <w:b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2312C3">
              <w:rPr>
                <w:rStyle w:val="Hyperlink"/>
                <w:b/>
                <w:noProof/>
              </w:rPr>
              <w:t>Tools, Environments and Infra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9303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1594" w:rsidRDefault="00A01594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9303317" w:history="1">
            <w:r w:rsidRPr="002312C3">
              <w:rPr>
                <w:rStyle w:val="Hyperlink"/>
                <w:b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2312C3">
              <w:rPr>
                <w:rStyle w:val="Hyperlink"/>
                <w:b/>
                <w:noProof/>
              </w:rPr>
              <w:t>Document Templ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9303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1490" w:rsidRPr="00A01594" w:rsidRDefault="00E01490">
          <w:r w:rsidRPr="00A01594">
            <w:rPr>
              <w:bCs/>
              <w:noProof/>
              <w:sz w:val="24"/>
              <w:szCs w:val="24"/>
            </w:rPr>
            <w:fldChar w:fldCharType="end"/>
          </w:r>
        </w:p>
      </w:sdtContent>
    </w:sdt>
    <w:p w:rsidR="00942B3C" w:rsidRPr="00A01594" w:rsidRDefault="00942B3C">
      <w:pPr>
        <w:rPr>
          <w:color w:val="C00000"/>
          <w:sz w:val="40"/>
          <w:szCs w:val="52"/>
        </w:rPr>
      </w:pPr>
      <w:r w:rsidRPr="00A01594">
        <w:rPr>
          <w:color w:val="C00000"/>
          <w:sz w:val="40"/>
          <w:szCs w:val="52"/>
        </w:rPr>
        <w:br w:type="page"/>
      </w:r>
    </w:p>
    <w:p w:rsidR="00F65385" w:rsidRPr="00A01594" w:rsidRDefault="00942B3C" w:rsidP="00942B3C">
      <w:pPr>
        <w:pStyle w:val="Heading1"/>
        <w:rPr>
          <w:b/>
          <w:color w:val="1F3864" w:themeColor="accent5" w:themeShade="80"/>
          <w:sz w:val="28"/>
        </w:rPr>
      </w:pPr>
      <w:bookmarkStart w:id="0" w:name="_Toc389303307"/>
      <w:bookmarkStart w:id="1" w:name="_GoBack"/>
      <w:bookmarkEnd w:id="1"/>
      <w:r w:rsidRPr="00A01594">
        <w:rPr>
          <w:b/>
          <w:color w:val="1F3864" w:themeColor="accent5" w:themeShade="80"/>
          <w:sz w:val="28"/>
        </w:rPr>
        <w:lastRenderedPageBreak/>
        <w:t>List of table</w:t>
      </w:r>
      <w:r w:rsidR="006C553E" w:rsidRPr="00A01594">
        <w:rPr>
          <w:b/>
          <w:color w:val="1F3864" w:themeColor="accent5" w:themeShade="80"/>
          <w:sz w:val="28"/>
        </w:rPr>
        <w:t>s</w:t>
      </w:r>
      <w:bookmarkEnd w:id="0"/>
    </w:p>
    <w:p w:rsidR="00A01594" w:rsidRDefault="00F365BA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r w:rsidRPr="00A01594">
        <w:rPr>
          <w:sz w:val="28"/>
          <w:szCs w:val="24"/>
        </w:rPr>
        <w:fldChar w:fldCharType="begin"/>
      </w:r>
      <w:r w:rsidRPr="00A01594">
        <w:rPr>
          <w:sz w:val="28"/>
          <w:szCs w:val="24"/>
        </w:rPr>
        <w:instrText xml:space="preserve"> TOC \h \z \c "Table" </w:instrText>
      </w:r>
      <w:r w:rsidRPr="00A01594">
        <w:rPr>
          <w:sz w:val="28"/>
          <w:szCs w:val="24"/>
        </w:rPr>
        <w:fldChar w:fldCharType="separate"/>
      </w:r>
      <w:hyperlink w:anchor="_Toc389303087" w:history="1">
        <w:r w:rsidR="00A01594" w:rsidRPr="00C57E65">
          <w:rPr>
            <w:rStyle w:val="Hyperlink"/>
            <w:noProof/>
          </w:rPr>
          <w:t>Table 1: Revision history</w:t>
        </w:r>
        <w:r w:rsidR="00A01594">
          <w:rPr>
            <w:noProof/>
            <w:webHidden/>
          </w:rPr>
          <w:tab/>
        </w:r>
        <w:r w:rsidR="00A01594">
          <w:rPr>
            <w:noProof/>
            <w:webHidden/>
          </w:rPr>
          <w:fldChar w:fldCharType="begin"/>
        </w:r>
        <w:r w:rsidR="00A01594">
          <w:rPr>
            <w:noProof/>
            <w:webHidden/>
          </w:rPr>
          <w:instrText xml:space="preserve"> PAGEREF _Toc389303087 \h </w:instrText>
        </w:r>
        <w:r w:rsidR="00A01594">
          <w:rPr>
            <w:noProof/>
            <w:webHidden/>
          </w:rPr>
        </w:r>
        <w:r w:rsidR="00A01594">
          <w:rPr>
            <w:noProof/>
            <w:webHidden/>
          </w:rPr>
          <w:fldChar w:fldCharType="separate"/>
        </w:r>
        <w:r w:rsidR="00A01594">
          <w:rPr>
            <w:noProof/>
            <w:webHidden/>
          </w:rPr>
          <w:t>3</w:t>
        </w:r>
        <w:r w:rsidR="00A01594">
          <w:rPr>
            <w:noProof/>
            <w:webHidden/>
          </w:rPr>
          <w:fldChar w:fldCharType="end"/>
        </w:r>
      </w:hyperlink>
    </w:p>
    <w:p w:rsidR="00A01594" w:rsidRDefault="00A01594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hyperlink w:anchor="_Toc389303088" w:history="1">
        <w:r w:rsidRPr="00C57E65">
          <w:rPr>
            <w:rStyle w:val="Hyperlink"/>
            <w:noProof/>
          </w:rPr>
          <w:t>Table 2: Proces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303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01594" w:rsidRDefault="00A01594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hyperlink w:anchor="_Toc389303089" w:history="1">
        <w:r w:rsidRPr="00C57E65">
          <w:rPr>
            <w:rStyle w:val="Hyperlink"/>
            <w:noProof/>
          </w:rPr>
          <w:t>Table 3: Roles and responsibili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303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C553E" w:rsidRPr="00A01594" w:rsidRDefault="00F365BA">
      <w:pPr>
        <w:rPr>
          <w:color w:val="C00000"/>
          <w:sz w:val="24"/>
          <w:szCs w:val="24"/>
        </w:rPr>
      </w:pPr>
      <w:r w:rsidRPr="00A01594">
        <w:rPr>
          <w:sz w:val="28"/>
          <w:szCs w:val="24"/>
        </w:rPr>
        <w:fldChar w:fldCharType="end"/>
      </w:r>
    </w:p>
    <w:p w:rsidR="006C553E" w:rsidRPr="00A01594" w:rsidRDefault="006C553E">
      <w:pPr>
        <w:rPr>
          <w:color w:val="C00000"/>
          <w:sz w:val="24"/>
          <w:szCs w:val="24"/>
        </w:rPr>
      </w:pPr>
    </w:p>
    <w:p w:rsidR="006C553E" w:rsidRPr="00A01594" w:rsidRDefault="006C553E" w:rsidP="006C553E">
      <w:pPr>
        <w:pStyle w:val="Heading1"/>
        <w:rPr>
          <w:b/>
          <w:color w:val="1F3864" w:themeColor="accent5" w:themeShade="80"/>
          <w:sz w:val="28"/>
        </w:rPr>
      </w:pPr>
      <w:bookmarkStart w:id="2" w:name="_Toc389303308"/>
      <w:r w:rsidRPr="00A01594">
        <w:rPr>
          <w:b/>
          <w:color w:val="1F3864" w:themeColor="accent5" w:themeShade="80"/>
          <w:sz w:val="28"/>
        </w:rPr>
        <w:t>List of figures</w:t>
      </w:r>
      <w:bookmarkEnd w:id="2"/>
    </w:p>
    <w:p w:rsidR="00A01594" w:rsidRDefault="006C553E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r w:rsidRPr="00A01594">
        <w:rPr>
          <w:color w:val="C00000"/>
          <w:sz w:val="24"/>
          <w:szCs w:val="24"/>
        </w:rPr>
        <w:fldChar w:fldCharType="begin"/>
      </w:r>
      <w:r w:rsidRPr="00A01594">
        <w:rPr>
          <w:color w:val="C00000"/>
          <w:sz w:val="24"/>
          <w:szCs w:val="24"/>
        </w:rPr>
        <w:instrText xml:space="preserve"> TOC \h \z \c "Figure" </w:instrText>
      </w:r>
      <w:r w:rsidRPr="00A01594">
        <w:rPr>
          <w:color w:val="C00000"/>
          <w:sz w:val="24"/>
          <w:szCs w:val="24"/>
        </w:rPr>
        <w:fldChar w:fldCharType="separate"/>
      </w:r>
      <w:hyperlink w:anchor="_Toc389303093" w:history="1">
        <w:r w:rsidR="00A01594" w:rsidRPr="00064FB4">
          <w:rPr>
            <w:rStyle w:val="Hyperlink"/>
            <w:noProof/>
          </w:rPr>
          <w:t>Figure 1: Requirement process</w:t>
        </w:r>
        <w:r w:rsidR="00A01594">
          <w:rPr>
            <w:noProof/>
            <w:webHidden/>
          </w:rPr>
          <w:tab/>
        </w:r>
        <w:r w:rsidR="00A01594">
          <w:rPr>
            <w:noProof/>
            <w:webHidden/>
          </w:rPr>
          <w:fldChar w:fldCharType="begin"/>
        </w:r>
        <w:r w:rsidR="00A01594">
          <w:rPr>
            <w:noProof/>
            <w:webHidden/>
          </w:rPr>
          <w:instrText xml:space="preserve"> PAGEREF _Toc389303093 \h </w:instrText>
        </w:r>
        <w:r w:rsidR="00A01594">
          <w:rPr>
            <w:noProof/>
            <w:webHidden/>
          </w:rPr>
        </w:r>
        <w:r w:rsidR="00A01594">
          <w:rPr>
            <w:noProof/>
            <w:webHidden/>
          </w:rPr>
          <w:fldChar w:fldCharType="separate"/>
        </w:r>
        <w:r w:rsidR="00A01594">
          <w:rPr>
            <w:noProof/>
            <w:webHidden/>
          </w:rPr>
          <w:t>5</w:t>
        </w:r>
        <w:r w:rsidR="00A01594">
          <w:rPr>
            <w:noProof/>
            <w:webHidden/>
          </w:rPr>
          <w:fldChar w:fldCharType="end"/>
        </w:r>
      </w:hyperlink>
    </w:p>
    <w:p w:rsidR="00A01594" w:rsidRDefault="00A01594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hyperlink w:anchor="_Toc389303094" w:history="1">
        <w:r w:rsidRPr="00064FB4">
          <w:rPr>
            <w:rStyle w:val="Hyperlink"/>
            <w:noProof/>
          </w:rPr>
          <w:t>Figure 2: Functional model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303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65385" w:rsidRPr="00A01594" w:rsidRDefault="006C553E" w:rsidP="003318C8">
      <w:pPr>
        <w:pStyle w:val="Heading1"/>
        <w:spacing w:line="480" w:lineRule="auto"/>
        <w:rPr>
          <w:b/>
          <w:color w:val="C00000"/>
          <w:sz w:val="24"/>
          <w:szCs w:val="24"/>
        </w:rPr>
      </w:pPr>
      <w:r w:rsidRPr="00A01594">
        <w:rPr>
          <w:color w:val="C00000"/>
          <w:sz w:val="24"/>
          <w:szCs w:val="24"/>
        </w:rPr>
        <w:fldChar w:fldCharType="end"/>
      </w:r>
      <w:r w:rsidRPr="00A01594">
        <w:rPr>
          <w:color w:val="C00000"/>
          <w:sz w:val="24"/>
          <w:szCs w:val="24"/>
        </w:rPr>
        <w:br w:type="page"/>
      </w:r>
      <w:bookmarkStart w:id="3" w:name="_Toc389303309"/>
      <w:r w:rsidR="001937F5" w:rsidRPr="00A01594">
        <w:rPr>
          <w:b/>
          <w:color w:val="1F4E79" w:themeColor="accent1" w:themeShade="80"/>
          <w:sz w:val="28"/>
        </w:rPr>
        <w:lastRenderedPageBreak/>
        <w:t>Revision</w:t>
      </w:r>
      <w:bookmarkEnd w:id="3"/>
    </w:p>
    <w:tbl>
      <w:tblPr>
        <w:tblStyle w:val="TableGrid"/>
        <w:tblW w:w="9090" w:type="dxa"/>
        <w:tblInd w:w="108" w:type="dxa"/>
        <w:tblLook w:val="04A0" w:firstRow="1" w:lastRow="0" w:firstColumn="1" w:lastColumn="0" w:noHBand="0" w:noVBand="1"/>
      </w:tblPr>
      <w:tblGrid>
        <w:gridCol w:w="510"/>
        <w:gridCol w:w="1016"/>
        <w:gridCol w:w="1524"/>
        <w:gridCol w:w="2260"/>
        <w:gridCol w:w="3780"/>
      </w:tblGrid>
      <w:tr w:rsidR="007D080E" w:rsidRPr="00A01594" w:rsidTr="000D457B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A01594" w:rsidRDefault="001937F5" w:rsidP="00A74917">
            <w:pPr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016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A01594" w:rsidRDefault="001937F5" w:rsidP="00A74917">
            <w:pPr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1524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A01594" w:rsidRDefault="001937F5" w:rsidP="00A74917">
            <w:pPr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Update date</w:t>
            </w:r>
          </w:p>
        </w:tc>
        <w:tc>
          <w:tcPr>
            <w:tcW w:w="226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A01594" w:rsidRDefault="001937F5" w:rsidP="00A74917">
            <w:pPr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Author</w:t>
            </w:r>
          </w:p>
        </w:tc>
        <w:tc>
          <w:tcPr>
            <w:tcW w:w="378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A01594" w:rsidRDefault="001937F5" w:rsidP="00A74917">
            <w:pPr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Content</w:t>
            </w:r>
          </w:p>
        </w:tc>
      </w:tr>
      <w:tr w:rsidR="00F65385" w:rsidRPr="00A01594" w:rsidTr="000D457B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A01594" w:rsidRDefault="002B14E4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</w:t>
            </w:r>
          </w:p>
        </w:tc>
        <w:tc>
          <w:tcPr>
            <w:tcW w:w="1016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A01594" w:rsidRDefault="00CC367B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0.1</w:t>
            </w:r>
          </w:p>
        </w:tc>
        <w:tc>
          <w:tcPr>
            <w:tcW w:w="1524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A01594" w:rsidRDefault="00802D04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</w:t>
            </w:r>
            <w:r w:rsidR="00ED509A" w:rsidRPr="00A01594">
              <w:rPr>
                <w:sz w:val="24"/>
                <w:szCs w:val="24"/>
              </w:rPr>
              <w:t>8</w:t>
            </w:r>
            <w:r w:rsidR="00CC367B" w:rsidRPr="00A01594">
              <w:rPr>
                <w:sz w:val="24"/>
                <w:szCs w:val="24"/>
              </w:rPr>
              <w:t>/11/2013</w:t>
            </w:r>
          </w:p>
        </w:tc>
        <w:tc>
          <w:tcPr>
            <w:tcW w:w="226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A01594" w:rsidRDefault="00154870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Huynh Trong Khang</w:t>
            </w:r>
          </w:p>
        </w:tc>
        <w:tc>
          <w:tcPr>
            <w:tcW w:w="378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A01594" w:rsidRDefault="00CC367B" w:rsidP="0002529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Create </w:t>
            </w:r>
            <w:r w:rsidR="0002529C" w:rsidRPr="00A01594">
              <w:rPr>
                <w:sz w:val="24"/>
                <w:szCs w:val="24"/>
              </w:rPr>
              <w:t>Requirement</w:t>
            </w:r>
            <w:r w:rsidRPr="00A01594">
              <w:rPr>
                <w:sz w:val="24"/>
                <w:szCs w:val="24"/>
              </w:rPr>
              <w:t xml:space="preserve"> plan document</w:t>
            </w:r>
          </w:p>
        </w:tc>
      </w:tr>
      <w:tr w:rsidR="007E0D37" w:rsidRPr="00A01594" w:rsidTr="000D457B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A01594" w:rsidRDefault="002B14E4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</w:t>
            </w:r>
          </w:p>
        </w:tc>
        <w:tc>
          <w:tcPr>
            <w:tcW w:w="1016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A01594" w:rsidRDefault="00CC367B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0.2</w:t>
            </w:r>
          </w:p>
        </w:tc>
        <w:tc>
          <w:tcPr>
            <w:tcW w:w="1524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A01594" w:rsidRDefault="00ED509A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9</w:t>
            </w:r>
            <w:r w:rsidR="00CC367B" w:rsidRPr="00A01594">
              <w:rPr>
                <w:sz w:val="24"/>
                <w:szCs w:val="24"/>
              </w:rPr>
              <w:t>/11/2013</w:t>
            </w:r>
          </w:p>
        </w:tc>
        <w:tc>
          <w:tcPr>
            <w:tcW w:w="226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A01594" w:rsidRDefault="00154870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Huynh Trong Khang</w:t>
            </w:r>
          </w:p>
        </w:tc>
        <w:tc>
          <w:tcPr>
            <w:tcW w:w="378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A01594" w:rsidRDefault="00ED509A" w:rsidP="00802D0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Template</w:t>
            </w:r>
          </w:p>
        </w:tc>
      </w:tr>
      <w:tr w:rsidR="00637638" w:rsidRPr="00A01594" w:rsidTr="000D457B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A01594" w:rsidRDefault="00637638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3</w:t>
            </w:r>
          </w:p>
        </w:tc>
        <w:tc>
          <w:tcPr>
            <w:tcW w:w="1016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A01594" w:rsidRDefault="00637638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0.3</w:t>
            </w:r>
          </w:p>
        </w:tc>
        <w:tc>
          <w:tcPr>
            <w:tcW w:w="1524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A01594" w:rsidRDefault="00637638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0/11/2013</w:t>
            </w:r>
          </w:p>
        </w:tc>
        <w:tc>
          <w:tcPr>
            <w:tcW w:w="226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A01594" w:rsidRDefault="00154870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Huynh Trong Khang</w:t>
            </w:r>
          </w:p>
        </w:tc>
        <w:tc>
          <w:tcPr>
            <w:tcW w:w="378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A01594" w:rsidRDefault="00637638" w:rsidP="00802D0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Requirement Schedule</w:t>
            </w:r>
          </w:p>
        </w:tc>
      </w:tr>
      <w:tr w:rsidR="007B283C" w:rsidRPr="00A01594" w:rsidTr="000D457B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A01594" w:rsidRDefault="007B283C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4</w:t>
            </w:r>
          </w:p>
        </w:tc>
        <w:tc>
          <w:tcPr>
            <w:tcW w:w="1016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A01594" w:rsidRDefault="007B283C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0.4</w:t>
            </w:r>
          </w:p>
        </w:tc>
        <w:tc>
          <w:tcPr>
            <w:tcW w:w="1524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A01594" w:rsidRDefault="007B283C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3/11/2013</w:t>
            </w:r>
          </w:p>
        </w:tc>
        <w:tc>
          <w:tcPr>
            <w:tcW w:w="226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A01594" w:rsidRDefault="00154870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Huynh Trong Khang</w:t>
            </w:r>
          </w:p>
        </w:tc>
        <w:tc>
          <w:tcPr>
            <w:tcW w:w="378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A01594" w:rsidRDefault="007B283C" w:rsidP="00802D0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process, description, roles and reponsibility</w:t>
            </w:r>
          </w:p>
        </w:tc>
      </w:tr>
      <w:tr w:rsidR="002A1C3C" w:rsidRPr="00A01594" w:rsidTr="000D457B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A01594" w:rsidRDefault="002A1C3C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5</w:t>
            </w:r>
          </w:p>
        </w:tc>
        <w:tc>
          <w:tcPr>
            <w:tcW w:w="1016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A01594" w:rsidRDefault="002A1C3C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0.5</w:t>
            </w:r>
          </w:p>
        </w:tc>
        <w:tc>
          <w:tcPr>
            <w:tcW w:w="1524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A01594" w:rsidRDefault="002A1C3C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6/11/2013</w:t>
            </w:r>
          </w:p>
        </w:tc>
        <w:tc>
          <w:tcPr>
            <w:tcW w:w="226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A01594" w:rsidRDefault="00154870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Huynh Trong Khang</w:t>
            </w:r>
          </w:p>
        </w:tc>
        <w:tc>
          <w:tcPr>
            <w:tcW w:w="378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A01594" w:rsidRDefault="002A1C3C" w:rsidP="00802D0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detail roles for Stage 1,2</w:t>
            </w:r>
          </w:p>
          <w:p w:rsidR="00E04B8C" w:rsidRPr="00A01594" w:rsidRDefault="00E04B8C" w:rsidP="00802D0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requirement schedule.</w:t>
            </w:r>
          </w:p>
        </w:tc>
      </w:tr>
      <w:tr w:rsidR="005334A5" w:rsidRPr="00A01594" w:rsidTr="000D457B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A01594" w:rsidRDefault="005334A5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6</w:t>
            </w:r>
          </w:p>
        </w:tc>
        <w:tc>
          <w:tcPr>
            <w:tcW w:w="1016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A01594" w:rsidRDefault="005334A5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0.6</w:t>
            </w:r>
          </w:p>
        </w:tc>
        <w:tc>
          <w:tcPr>
            <w:tcW w:w="1524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A01594" w:rsidRDefault="005334A5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5/11/2013</w:t>
            </w:r>
          </w:p>
        </w:tc>
        <w:tc>
          <w:tcPr>
            <w:tcW w:w="226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A01594" w:rsidRDefault="00154870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Huynh Trong Khang</w:t>
            </w:r>
          </w:p>
        </w:tc>
        <w:tc>
          <w:tcPr>
            <w:tcW w:w="378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A01594" w:rsidRDefault="005334A5" w:rsidP="00802D0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Combine stage 1 and stage 2 into one</w:t>
            </w:r>
          </w:p>
          <w:p w:rsidR="005334A5" w:rsidRPr="00A01594" w:rsidRDefault="005334A5" w:rsidP="00802D0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process, functional modeling, roles &amp; responsibility</w:t>
            </w:r>
          </w:p>
        </w:tc>
      </w:tr>
    </w:tbl>
    <w:p w:rsidR="00EB6662" w:rsidRPr="00A01594" w:rsidRDefault="00942B3C" w:rsidP="00942B3C">
      <w:pPr>
        <w:pStyle w:val="Caption"/>
        <w:jc w:val="center"/>
        <w:rPr>
          <w:color w:val="000000" w:themeColor="text1"/>
          <w:sz w:val="24"/>
        </w:rPr>
      </w:pPr>
      <w:bookmarkStart w:id="4" w:name="_Toc372470718"/>
      <w:bookmarkStart w:id="5" w:name="_Toc372612939"/>
      <w:bookmarkStart w:id="6" w:name="_Toc389303087"/>
      <w:r w:rsidRPr="00A01594">
        <w:rPr>
          <w:color w:val="000000" w:themeColor="text1"/>
          <w:sz w:val="24"/>
        </w:rPr>
        <w:t xml:space="preserve">Table </w:t>
      </w:r>
      <w:r w:rsidRPr="00A01594">
        <w:rPr>
          <w:color w:val="000000" w:themeColor="text1"/>
          <w:sz w:val="24"/>
        </w:rPr>
        <w:fldChar w:fldCharType="begin"/>
      </w:r>
      <w:r w:rsidRPr="00A01594">
        <w:rPr>
          <w:color w:val="000000" w:themeColor="text1"/>
          <w:sz w:val="24"/>
        </w:rPr>
        <w:instrText xml:space="preserve"> SEQ Table \* ARABIC </w:instrText>
      </w:r>
      <w:r w:rsidRPr="00A01594">
        <w:rPr>
          <w:color w:val="000000" w:themeColor="text1"/>
          <w:sz w:val="24"/>
        </w:rPr>
        <w:fldChar w:fldCharType="separate"/>
      </w:r>
      <w:r w:rsidR="00E27A97" w:rsidRPr="00A01594">
        <w:rPr>
          <w:noProof/>
          <w:color w:val="000000" w:themeColor="text1"/>
          <w:sz w:val="24"/>
        </w:rPr>
        <w:t>1</w:t>
      </w:r>
      <w:r w:rsidRPr="00A01594">
        <w:rPr>
          <w:color w:val="000000" w:themeColor="text1"/>
          <w:sz w:val="24"/>
        </w:rPr>
        <w:fldChar w:fldCharType="end"/>
      </w:r>
      <w:r w:rsidRPr="00A01594">
        <w:rPr>
          <w:color w:val="000000" w:themeColor="text1"/>
          <w:sz w:val="24"/>
        </w:rPr>
        <w:t>: Revision history</w:t>
      </w:r>
      <w:bookmarkEnd w:id="4"/>
      <w:bookmarkEnd w:id="5"/>
      <w:bookmarkEnd w:id="6"/>
    </w:p>
    <w:p w:rsidR="00EB6662" w:rsidRPr="00A01594" w:rsidRDefault="00EB6662">
      <w:r w:rsidRPr="00A01594">
        <w:br w:type="page"/>
      </w:r>
    </w:p>
    <w:p w:rsidR="00F65385" w:rsidRPr="00A01594" w:rsidRDefault="005F688D" w:rsidP="000D457B">
      <w:pPr>
        <w:pStyle w:val="Heading1"/>
        <w:numPr>
          <w:ilvl w:val="0"/>
          <w:numId w:val="1"/>
        </w:numPr>
        <w:spacing w:before="0" w:after="240"/>
        <w:ind w:left="720" w:hanging="720"/>
        <w:rPr>
          <w:b/>
          <w:color w:val="1F3864" w:themeColor="accent5" w:themeShade="80"/>
          <w:sz w:val="28"/>
        </w:rPr>
      </w:pPr>
      <w:bookmarkStart w:id="7" w:name="_Toc389303310"/>
      <w:r w:rsidRPr="00A01594">
        <w:rPr>
          <w:b/>
          <w:color w:val="1F3864" w:themeColor="accent5" w:themeShade="80"/>
          <w:sz w:val="28"/>
        </w:rPr>
        <w:lastRenderedPageBreak/>
        <w:t>Introduction</w:t>
      </w:r>
      <w:bookmarkEnd w:id="7"/>
    </w:p>
    <w:p w:rsidR="00F15240" w:rsidRPr="00A01594" w:rsidRDefault="00F15240" w:rsidP="00E00849">
      <w:pPr>
        <w:spacing w:line="360" w:lineRule="auto"/>
        <w:rPr>
          <w:sz w:val="28"/>
          <w:lang w:eastAsia="ko-KR"/>
        </w:rPr>
      </w:pPr>
      <w:r w:rsidRPr="00A01594">
        <w:rPr>
          <w:sz w:val="24"/>
        </w:rPr>
        <w:t>The requirement plan will support to define the roles and responsibility of team members in requirement processes, procedures and give a detailed schedule to be collect, analyze for establishing the requirement document used by the Deadline team</w:t>
      </w:r>
    </w:p>
    <w:p w:rsidR="00F15240" w:rsidRPr="00A01594" w:rsidRDefault="00F15240" w:rsidP="00CB1C13">
      <w:pPr>
        <w:pStyle w:val="Heading1"/>
        <w:numPr>
          <w:ilvl w:val="0"/>
          <w:numId w:val="1"/>
        </w:numPr>
        <w:spacing w:line="360" w:lineRule="auto"/>
        <w:ind w:left="720" w:hanging="720"/>
        <w:rPr>
          <w:b/>
        </w:rPr>
      </w:pPr>
      <w:r w:rsidRPr="00A01594">
        <w:br w:type="page"/>
      </w:r>
      <w:bookmarkStart w:id="8" w:name="_Toc389303311"/>
      <w:r w:rsidRPr="00A01594">
        <w:rPr>
          <w:b/>
          <w:color w:val="1F4E79" w:themeColor="accent1" w:themeShade="80"/>
          <w:sz w:val="28"/>
        </w:rPr>
        <w:lastRenderedPageBreak/>
        <w:t>Requirement process</w:t>
      </w:r>
      <w:bookmarkEnd w:id="8"/>
    </w:p>
    <w:p w:rsidR="00201457" w:rsidRPr="00A01594" w:rsidRDefault="000D457B" w:rsidP="000D457B">
      <w:pPr>
        <w:tabs>
          <w:tab w:val="left" w:pos="3510"/>
        </w:tabs>
        <w:jc w:val="center"/>
      </w:pPr>
      <w:r w:rsidRPr="00A01594">
        <w:object w:dxaOrig="8116" w:dyaOrig="7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5pt;height:351.75pt" o:ole="">
            <v:imagedata r:id="rId8" o:title=""/>
          </v:shape>
          <o:OLEObject Type="Embed" ProgID="Visio.Drawing.15" ShapeID="_x0000_i1025" DrawAspect="Content" ObjectID="_1463045239" r:id="rId9"/>
        </w:object>
      </w:r>
    </w:p>
    <w:p w:rsidR="00F15240" w:rsidRPr="00A01594" w:rsidRDefault="00D04ABF" w:rsidP="00D04ABF">
      <w:pPr>
        <w:pStyle w:val="Caption"/>
        <w:jc w:val="center"/>
        <w:rPr>
          <w:color w:val="auto"/>
          <w:sz w:val="36"/>
          <w:lang w:eastAsia="ko-KR"/>
        </w:rPr>
      </w:pPr>
      <w:bookmarkStart w:id="9" w:name="_Toc374944229"/>
      <w:bookmarkStart w:id="10" w:name="_Toc374944302"/>
      <w:bookmarkStart w:id="11" w:name="_Toc389303093"/>
      <w:r w:rsidRPr="00A01594">
        <w:rPr>
          <w:color w:val="auto"/>
          <w:sz w:val="24"/>
        </w:rPr>
        <w:t xml:space="preserve">Figure </w:t>
      </w:r>
      <w:r w:rsidRPr="00A01594">
        <w:rPr>
          <w:color w:val="auto"/>
          <w:sz w:val="24"/>
        </w:rPr>
        <w:fldChar w:fldCharType="begin"/>
      </w:r>
      <w:r w:rsidRPr="00A01594">
        <w:rPr>
          <w:color w:val="auto"/>
          <w:sz w:val="24"/>
        </w:rPr>
        <w:instrText xml:space="preserve"> SEQ Figure \* ARABIC </w:instrText>
      </w:r>
      <w:r w:rsidRPr="00A01594">
        <w:rPr>
          <w:color w:val="auto"/>
          <w:sz w:val="24"/>
        </w:rPr>
        <w:fldChar w:fldCharType="separate"/>
      </w:r>
      <w:r w:rsidR="006C553E" w:rsidRPr="00A01594">
        <w:rPr>
          <w:noProof/>
          <w:color w:val="auto"/>
          <w:sz w:val="24"/>
        </w:rPr>
        <w:t>1</w:t>
      </w:r>
      <w:r w:rsidRPr="00A01594">
        <w:rPr>
          <w:color w:val="auto"/>
          <w:sz w:val="24"/>
        </w:rPr>
        <w:fldChar w:fldCharType="end"/>
      </w:r>
      <w:r w:rsidRPr="00A01594">
        <w:rPr>
          <w:color w:val="auto"/>
          <w:sz w:val="24"/>
        </w:rPr>
        <w:t>: Requirement process</w:t>
      </w:r>
      <w:bookmarkEnd w:id="9"/>
      <w:bookmarkEnd w:id="10"/>
      <w:bookmarkEnd w:id="11"/>
    </w:p>
    <w:p w:rsidR="00E00849" w:rsidRPr="00A01594" w:rsidRDefault="00E00849" w:rsidP="00262306">
      <w:pPr>
        <w:tabs>
          <w:tab w:val="left" w:pos="3510"/>
        </w:tabs>
        <w:ind w:left="1800"/>
        <w:rPr>
          <w:sz w:val="24"/>
          <w:lang w:eastAsia="ko-KR"/>
        </w:rPr>
      </w:pPr>
    </w:p>
    <w:p w:rsidR="006C553E" w:rsidRPr="00A01594" w:rsidRDefault="00CB1C13" w:rsidP="00CB1C13">
      <w:pPr>
        <w:pStyle w:val="Heading2"/>
        <w:spacing w:line="480" w:lineRule="auto"/>
        <w:ind w:left="1440" w:hanging="720"/>
        <w:rPr>
          <w:color w:val="1F4E79" w:themeColor="accent1" w:themeShade="80"/>
        </w:rPr>
      </w:pPr>
      <w:bookmarkStart w:id="12" w:name="_Toc389303312"/>
      <w:r>
        <w:rPr>
          <w:color w:val="1F4E79" w:themeColor="accent1" w:themeShade="80"/>
        </w:rPr>
        <w:lastRenderedPageBreak/>
        <w:t xml:space="preserve">3.1. </w:t>
      </w:r>
      <w:r w:rsidR="00262306" w:rsidRPr="00A01594">
        <w:rPr>
          <w:color w:val="1F4E79" w:themeColor="accent1" w:themeShade="80"/>
        </w:rPr>
        <w:t>Functional modeling</w:t>
      </w:r>
      <w:bookmarkEnd w:id="12"/>
    </w:p>
    <w:p w:rsidR="006C553E" w:rsidRPr="00A01594" w:rsidRDefault="000D457B" w:rsidP="000D457B">
      <w:r w:rsidRPr="00A01594">
        <w:object w:dxaOrig="12361" w:dyaOrig="10230">
          <v:shape id="_x0000_i1026" type="#_x0000_t75" style="width:454.5pt;height:375.75pt" o:ole="">
            <v:imagedata r:id="rId10" o:title=""/>
          </v:shape>
          <o:OLEObject Type="Embed" ProgID="Visio.Drawing.15" ShapeID="_x0000_i1026" DrawAspect="Content" ObjectID="_1463045240" r:id="rId11"/>
        </w:object>
      </w:r>
    </w:p>
    <w:p w:rsidR="006C553E" w:rsidRPr="00A01594" w:rsidRDefault="006C553E" w:rsidP="006C553E">
      <w:pPr>
        <w:pStyle w:val="Caption"/>
        <w:jc w:val="center"/>
        <w:rPr>
          <w:color w:val="auto"/>
          <w:sz w:val="24"/>
        </w:rPr>
      </w:pPr>
      <w:bookmarkStart w:id="13" w:name="_Toc389303094"/>
      <w:r w:rsidRPr="00A01594">
        <w:rPr>
          <w:color w:val="auto"/>
          <w:sz w:val="24"/>
        </w:rPr>
        <w:t xml:space="preserve">Figure </w:t>
      </w:r>
      <w:r w:rsidRPr="00A01594">
        <w:rPr>
          <w:color w:val="auto"/>
          <w:sz w:val="24"/>
        </w:rPr>
        <w:fldChar w:fldCharType="begin"/>
      </w:r>
      <w:r w:rsidRPr="00A01594">
        <w:rPr>
          <w:color w:val="auto"/>
          <w:sz w:val="24"/>
        </w:rPr>
        <w:instrText xml:space="preserve"> SEQ Figure \* ARABIC </w:instrText>
      </w:r>
      <w:r w:rsidRPr="00A01594">
        <w:rPr>
          <w:color w:val="auto"/>
          <w:sz w:val="24"/>
        </w:rPr>
        <w:fldChar w:fldCharType="separate"/>
      </w:r>
      <w:r w:rsidRPr="00A01594">
        <w:rPr>
          <w:noProof/>
          <w:color w:val="auto"/>
          <w:sz w:val="24"/>
        </w:rPr>
        <w:t>2</w:t>
      </w:r>
      <w:r w:rsidRPr="00A01594">
        <w:rPr>
          <w:color w:val="auto"/>
          <w:sz w:val="24"/>
        </w:rPr>
        <w:fldChar w:fldCharType="end"/>
      </w:r>
      <w:r w:rsidRPr="00A01594">
        <w:rPr>
          <w:color w:val="auto"/>
          <w:sz w:val="24"/>
        </w:rPr>
        <w:t>: Functional modeling</w:t>
      </w:r>
      <w:bookmarkEnd w:id="13"/>
    </w:p>
    <w:p w:rsidR="00E731A6" w:rsidRPr="00A01594" w:rsidRDefault="00E00849" w:rsidP="00CB1C13">
      <w:pPr>
        <w:pStyle w:val="Heading2"/>
        <w:spacing w:line="480" w:lineRule="auto"/>
        <w:ind w:left="1440" w:hanging="720"/>
        <w:rPr>
          <w:color w:val="1F4E79" w:themeColor="accent1" w:themeShade="80"/>
        </w:rPr>
      </w:pPr>
      <w:bookmarkStart w:id="14" w:name="_Toc389303313"/>
      <w:r w:rsidRPr="00A01594">
        <w:rPr>
          <w:color w:val="1F4E79" w:themeColor="accent1" w:themeShade="80"/>
          <w:sz w:val="24"/>
        </w:rPr>
        <w:t>3.2</w:t>
      </w:r>
      <w:r w:rsidR="00CB1C13">
        <w:rPr>
          <w:color w:val="1F4E79" w:themeColor="accent1" w:themeShade="80"/>
          <w:sz w:val="24"/>
        </w:rPr>
        <w:t xml:space="preserve">. </w:t>
      </w:r>
      <w:r w:rsidRPr="00A01594">
        <w:rPr>
          <w:color w:val="1F4E79" w:themeColor="accent1" w:themeShade="80"/>
          <w:sz w:val="24"/>
        </w:rPr>
        <w:t>Process</w:t>
      </w:r>
      <w:r w:rsidR="00E731A6" w:rsidRPr="00A01594">
        <w:rPr>
          <w:color w:val="1F4E79" w:themeColor="accent1" w:themeShade="80"/>
          <w:sz w:val="24"/>
        </w:rPr>
        <w:t xml:space="preserve"> </w:t>
      </w:r>
      <w:r w:rsidR="009E1A28" w:rsidRPr="00A01594">
        <w:rPr>
          <w:color w:val="1F4E79" w:themeColor="accent1" w:themeShade="80"/>
          <w:sz w:val="24"/>
        </w:rPr>
        <w:t>D</w:t>
      </w:r>
      <w:r w:rsidR="00E731A6" w:rsidRPr="00A01594">
        <w:rPr>
          <w:color w:val="1F4E79" w:themeColor="accent1" w:themeShade="80"/>
          <w:sz w:val="24"/>
        </w:rPr>
        <w:t>escription</w:t>
      </w:r>
      <w:bookmarkEnd w:id="14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630"/>
        <w:gridCol w:w="2430"/>
        <w:gridCol w:w="6030"/>
      </w:tblGrid>
      <w:tr w:rsidR="002F185C" w:rsidRPr="00A01594" w:rsidTr="00764375">
        <w:tc>
          <w:tcPr>
            <w:tcW w:w="630" w:type="dxa"/>
            <w:shd w:val="clear" w:color="auto" w:fill="1F4E79" w:themeFill="accent1" w:themeFillShade="80"/>
          </w:tcPr>
          <w:p w:rsidR="002F185C" w:rsidRPr="00A01594" w:rsidRDefault="002F185C" w:rsidP="003D7214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A01594">
              <w:rPr>
                <w:b/>
                <w:color w:val="FFFFFF" w:themeColor="background1"/>
                <w:sz w:val="24"/>
                <w:szCs w:val="24"/>
              </w:rPr>
              <w:t>No</w:t>
            </w:r>
          </w:p>
        </w:tc>
        <w:tc>
          <w:tcPr>
            <w:tcW w:w="2430" w:type="dxa"/>
            <w:shd w:val="clear" w:color="auto" w:fill="1F4E79" w:themeFill="accent1" w:themeFillShade="80"/>
          </w:tcPr>
          <w:p w:rsidR="002F185C" w:rsidRPr="00A01594" w:rsidRDefault="002F185C" w:rsidP="003D7214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A01594">
              <w:rPr>
                <w:b/>
                <w:color w:val="FFFFFF" w:themeColor="background1"/>
                <w:sz w:val="24"/>
                <w:szCs w:val="24"/>
              </w:rPr>
              <w:t>Activities</w:t>
            </w:r>
          </w:p>
        </w:tc>
        <w:tc>
          <w:tcPr>
            <w:tcW w:w="6030" w:type="dxa"/>
            <w:shd w:val="clear" w:color="auto" w:fill="1F4E79" w:themeFill="accent1" w:themeFillShade="80"/>
          </w:tcPr>
          <w:p w:rsidR="002F185C" w:rsidRPr="00A01594" w:rsidRDefault="002F185C" w:rsidP="003D7214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A01594">
              <w:rPr>
                <w:b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F15240" w:rsidRPr="00A01594" w:rsidTr="00764375">
        <w:trPr>
          <w:trHeight w:val="98"/>
        </w:trPr>
        <w:tc>
          <w:tcPr>
            <w:tcW w:w="630" w:type="dxa"/>
            <w:vAlign w:val="center"/>
          </w:tcPr>
          <w:p w:rsidR="00F15240" w:rsidRPr="00A01594" w:rsidRDefault="00F15240" w:rsidP="00764375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</w:t>
            </w:r>
          </w:p>
        </w:tc>
        <w:tc>
          <w:tcPr>
            <w:tcW w:w="2430" w:type="dxa"/>
            <w:vAlign w:val="center"/>
          </w:tcPr>
          <w:p w:rsidR="00F15240" w:rsidRPr="00A01594" w:rsidRDefault="00F15240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Planning</w:t>
            </w:r>
          </w:p>
        </w:tc>
        <w:tc>
          <w:tcPr>
            <w:tcW w:w="6030" w:type="dxa"/>
            <w:vAlign w:val="center"/>
          </w:tcPr>
          <w:p w:rsidR="00F15240" w:rsidRPr="00A01594" w:rsidRDefault="00F15240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Planning the activities of the this stage.</w:t>
            </w:r>
          </w:p>
        </w:tc>
      </w:tr>
      <w:tr w:rsidR="002F185C" w:rsidRPr="00A01594" w:rsidTr="00764375">
        <w:trPr>
          <w:trHeight w:val="629"/>
        </w:trPr>
        <w:tc>
          <w:tcPr>
            <w:tcW w:w="630" w:type="dxa"/>
            <w:shd w:val="clear" w:color="auto" w:fill="D9D9D9" w:themeFill="background1" w:themeFillShade="D9"/>
            <w:vAlign w:val="center"/>
          </w:tcPr>
          <w:p w:rsidR="002F185C" w:rsidRPr="00A01594" w:rsidRDefault="00262306" w:rsidP="00764375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</w:t>
            </w:r>
          </w:p>
        </w:tc>
        <w:tc>
          <w:tcPr>
            <w:tcW w:w="2430" w:type="dxa"/>
            <w:shd w:val="clear" w:color="auto" w:fill="D9D9D9" w:themeFill="background1" w:themeFillShade="D9"/>
            <w:vAlign w:val="center"/>
          </w:tcPr>
          <w:p w:rsidR="002F185C" w:rsidRPr="00A01594" w:rsidRDefault="002F185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Establish</w:t>
            </w:r>
            <w:r w:rsidR="00F15240" w:rsidRPr="00A01594">
              <w:rPr>
                <w:sz w:val="24"/>
                <w:szCs w:val="24"/>
              </w:rPr>
              <w:t xml:space="preserve"> customer meetings</w:t>
            </w:r>
          </w:p>
        </w:tc>
        <w:tc>
          <w:tcPr>
            <w:tcW w:w="6030" w:type="dxa"/>
            <w:shd w:val="clear" w:color="auto" w:fill="D9D9D9" w:themeFill="background1" w:themeFillShade="D9"/>
            <w:vAlign w:val="center"/>
          </w:tcPr>
          <w:p w:rsidR="002F185C" w:rsidRPr="00A01594" w:rsidRDefault="002F185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Establish the encounters between </w:t>
            </w:r>
            <w:r w:rsidR="00F15240" w:rsidRPr="00A01594">
              <w:rPr>
                <w:sz w:val="24"/>
                <w:szCs w:val="24"/>
              </w:rPr>
              <w:t>customer</w:t>
            </w:r>
            <w:r w:rsidRPr="00A01594">
              <w:rPr>
                <w:sz w:val="24"/>
                <w:szCs w:val="24"/>
              </w:rPr>
              <w:t xml:space="preserve"> and the team are structured to make the most efficient use of valuable time spent with the </w:t>
            </w:r>
            <w:r w:rsidR="00F15240" w:rsidRPr="00A01594">
              <w:rPr>
                <w:sz w:val="24"/>
                <w:szCs w:val="24"/>
              </w:rPr>
              <w:t>customer.</w:t>
            </w:r>
          </w:p>
        </w:tc>
      </w:tr>
      <w:tr w:rsidR="002F185C" w:rsidRPr="00A01594" w:rsidTr="00764375">
        <w:trPr>
          <w:trHeight w:val="1313"/>
        </w:trPr>
        <w:tc>
          <w:tcPr>
            <w:tcW w:w="630" w:type="dxa"/>
            <w:shd w:val="clear" w:color="auto" w:fill="auto"/>
            <w:vAlign w:val="center"/>
          </w:tcPr>
          <w:p w:rsidR="002F185C" w:rsidRPr="00A01594" w:rsidRDefault="00262306" w:rsidP="00764375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3</w:t>
            </w:r>
          </w:p>
        </w:tc>
        <w:tc>
          <w:tcPr>
            <w:tcW w:w="2430" w:type="dxa"/>
            <w:shd w:val="clear" w:color="auto" w:fill="auto"/>
            <w:vAlign w:val="center"/>
          </w:tcPr>
          <w:p w:rsidR="002F185C" w:rsidRPr="00A01594" w:rsidRDefault="002F185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Discover Architectural Drivers</w:t>
            </w:r>
          </w:p>
        </w:tc>
        <w:tc>
          <w:tcPr>
            <w:tcW w:w="6030" w:type="dxa"/>
            <w:shd w:val="clear" w:color="auto" w:fill="auto"/>
            <w:vAlign w:val="center"/>
          </w:tcPr>
          <w:p w:rsidR="002F185C" w:rsidRPr="00A01594" w:rsidRDefault="002F185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Gathering as much information about what the stakeholders need and expect in the system. Gathering as much information as possible regarding the system architectural drivers to include high-level functional requirements, business constraints, technical constraints, and quality attributes.</w:t>
            </w:r>
          </w:p>
        </w:tc>
      </w:tr>
      <w:tr w:rsidR="00F15240" w:rsidRPr="00A01594" w:rsidTr="00764375">
        <w:trPr>
          <w:trHeight w:val="548"/>
        </w:trPr>
        <w:tc>
          <w:tcPr>
            <w:tcW w:w="630" w:type="dxa"/>
            <w:shd w:val="clear" w:color="auto" w:fill="D9D9D9" w:themeFill="background1" w:themeFillShade="D9"/>
            <w:vAlign w:val="center"/>
          </w:tcPr>
          <w:p w:rsidR="00F15240" w:rsidRPr="00A01594" w:rsidRDefault="00262306" w:rsidP="00764375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4</w:t>
            </w:r>
          </w:p>
        </w:tc>
        <w:tc>
          <w:tcPr>
            <w:tcW w:w="2430" w:type="dxa"/>
            <w:shd w:val="clear" w:color="auto" w:fill="D9D9D9" w:themeFill="background1" w:themeFillShade="D9"/>
            <w:vAlign w:val="center"/>
          </w:tcPr>
          <w:p w:rsidR="00F15240" w:rsidRPr="00A01594" w:rsidRDefault="00F15240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Analyze the architectural drivers</w:t>
            </w:r>
          </w:p>
        </w:tc>
        <w:tc>
          <w:tcPr>
            <w:tcW w:w="6030" w:type="dxa"/>
            <w:shd w:val="clear" w:color="auto" w:fill="D9D9D9" w:themeFill="background1" w:themeFillShade="D9"/>
            <w:vAlign w:val="center"/>
          </w:tcPr>
          <w:p w:rsidR="00F15240" w:rsidRPr="00A01594" w:rsidRDefault="00F15240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Analyze the consolidated raw architecture drivers information gatheredto clarify and refine the architectural drivers</w:t>
            </w:r>
          </w:p>
        </w:tc>
      </w:tr>
      <w:tr w:rsidR="00F15240" w:rsidRPr="00A01594" w:rsidTr="00764375">
        <w:trPr>
          <w:trHeight w:val="980"/>
        </w:trPr>
        <w:tc>
          <w:tcPr>
            <w:tcW w:w="630" w:type="dxa"/>
            <w:vAlign w:val="center"/>
          </w:tcPr>
          <w:p w:rsidR="00F15240" w:rsidRPr="00A01594" w:rsidRDefault="00262306" w:rsidP="00764375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5</w:t>
            </w:r>
          </w:p>
        </w:tc>
        <w:tc>
          <w:tcPr>
            <w:tcW w:w="2430" w:type="dxa"/>
            <w:vAlign w:val="center"/>
          </w:tcPr>
          <w:p w:rsidR="00F15240" w:rsidRPr="00A01594" w:rsidRDefault="00F15240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Document the Architectural Drivers</w:t>
            </w:r>
          </w:p>
        </w:tc>
        <w:tc>
          <w:tcPr>
            <w:tcW w:w="6030" w:type="dxa"/>
            <w:vAlign w:val="center"/>
          </w:tcPr>
          <w:p w:rsidR="00F15240" w:rsidRPr="00A01594" w:rsidRDefault="00F15240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Document and uses templates designed to capture information about the system architectural drivers include high-level functional requirements, business constraints, technical constraints and quality attributes.</w:t>
            </w:r>
          </w:p>
        </w:tc>
      </w:tr>
      <w:tr w:rsidR="00262306" w:rsidRPr="00A01594" w:rsidTr="00764375">
        <w:trPr>
          <w:trHeight w:val="70"/>
        </w:trPr>
        <w:tc>
          <w:tcPr>
            <w:tcW w:w="630" w:type="dxa"/>
            <w:shd w:val="clear" w:color="auto" w:fill="D9D9D9" w:themeFill="background1" w:themeFillShade="D9"/>
          </w:tcPr>
          <w:p w:rsidR="00262306" w:rsidRPr="00A01594" w:rsidRDefault="00262306" w:rsidP="003D721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6</w:t>
            </w:r>
          </w:p>
        </w:tc>
        <w:tc>
          <w:tcPr>
            <w:tcW w:w="2430" w:type="dxa"/>
            <w:shd w:val="clear" w:color="auto" w:fill="D9D9D9" w:themeFill="background1" w:themeFillShade="D9"/>
          </w:tcPr>
          <w:p w:rsidR="00262306" w:rsidRPr="00A01594" w:rsidRDefault="00262306" w:rsidP="003D721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Review</w:t>
            </w:r>
          </w:p>
        </w:tc>
        <w:tc>
          <w:tcPr>
            <w:tcW w:w="6030" w:type="dxa"/>
            <w:shd w:val="clear" w:color="auto" w:fill="D9D9D9" w:themeFill="background1" w:themeFillShade="D9"/>
          </w:tcPr>
          <w:p w:rsidR="00262306" w:rsidRPr="00A01594" w:rsidRDefault="00262306" w:rsidP="003D721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After the architecture drivers specification is complete must review and formall</w:t>
            </w:r>
            <w:r w:rsidR="00764375" w:rsidRPr="00A01594">
              <w:rPr>
                <w:sz w:val="24"/>
                <w:szCs w:val="24"/>
              </w:rPr>
              <w:t>y accepted by the stakeholders.</w:t>
            </w:r>
          </w:p>
        </w:tc>
      </w:tr>
      <w:tr w:rsidR="00262306" w:rsidRPr="00A01594" w:rsidTr="00764375">
        <w:trPr>
          <w:trHeight w:val="89"/>
        </w:trPr>
        <w:tc>
          <w:tcPr>
            <w:tcW w:w="630" w:type="dxa"/>
          </w:tcPr>
          <w:p w:rsidR="00262306" w:rsidRPr="00A01594" w:rsidRDefault="00262306" w:rsidP="003D721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lastRenderedPageBreak/>
              <w:t>7</w:t>
            </w:r>
          </w:p>
        </w:tc>
        <w:tc>
          <w:tcPr>
            <w:tcW w:w="2430" w:type="dxa"/>
          </w:tcPr>
          <w:p w:rsidR="00262306" w:rsidRPr="00A01594" w:rsidRDefault="00262306" w:rsidP="003D721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Establish the scope of the system/product</w:t>
            </w:r>
          </w:p>
        </w:tc>
        <w:tc>
          <w:tcPr>
            <w:tcW w:w="6030" w:type="dxa"/>
          </w:tcPr>
          <w:p w:rsidR="00262306" w:rsidRPr="00A01594" w:rsidRDefault="00262306" w:rsidP="003D721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Establish the scope, context, and size of the development effort.</w:t>
            </w:r>
          </w:p>
        </w:tc>
      </w:tr>
    </w:tbl>
    <w:p w:rsidR="002F185C" w:rsidRPr="00A01594" w:rsidRDefault="00E27A97" w:rsidP="00E00849">
      <w:pPr>
        <w:pStyle w:val="Caption"/>
        <w:spacing w:line="480" w:lineRule="auto"/>
        <w:jc w:val="center"/>
        <w:rPr>
          <w:color w:val="auto"/>
          <w:sz w:val="24"/>
          <w:szCs w:val="24"/>
        </w:rPr>
      </w:pPr>
      <w:bookmarkStart w:id="15" w:name="_Toc389303088"/>
      <w:r w:rsidRPr="00A01594">
        <w:rPr>
          <w:color w:val="auto"/>
          <w:sz w:val="24"/>
          <w:szCs w:val="24"/>
        </w:rPr>
        <w:t xml:space="preserve">Table </w:t>
      </w:r>
      <w:r w:rsidRPr="00A01594">
        <w:rPr>
          <w:color w:val="auto"/>
          <w:sz w:val="24"/>
          <w:szCs w:val="24"/>
        </w:rPr>
        <w:fldChar w:fldCharType="begin"/>
      </w:r>
      <w:r w:rsidRPr="00A01594">
        <w:rPr>
          <w:color w:val="auto"/>
          <w:sz w:val="24"/>
          <w:szCs w:val="24"/>
        </w:rPr>
        <w:instrText xml:space="preserve"> SEQ Table \* ARABIC </w:instrText>
      </w:r>
      <w:r w:rsidRPr="00A01594">
        <w:rPr>
          <w:color w:val="auto"/>
          <w:sz w:val="24"/>
          <w:szCs w:val="24"/>
        </w:rPr>
        <w:fldChar w:fldCharType="separate"/>
      </w:r>
      <w:r w:rsidRPr="00A01594">
        <w:rPr>
          <w:noProof/>
          <w:color w:val="auto"/>
          <w:sz w:val="24"/>
          <w:szCs w:val="24"/>
        </w:rPr>
        <w:t>2</w:t>
      </w:r>
      <w:r w:rsidRPr="00A01594">
        <w:rPr>
          <w:color w:val="auto"/>
          <w:sz w:val="24"/>
          <w:szCs w:val="24"/>
        </w:rPr>
        <w:fldChar w:fldCharType="end"/>
      </w:r>
      <w:r w:rsidRPr="00A01594">
        <w:rPr>
          <w:color w:val="auto"/>
          <w:sz w:val="24"/>
          <w:szCs w:val="24"/>
        </w:rPr>
        <w:t xml:space="preserve">: </w:t>
      </w:r>
      <w:r w:rsidR="00823A22" w:rsidRPr="00A01594">
        <w:rPr>
          <w:color w:val="auto"/>
          <w:sz w:val="24"/>
          <w:szCs w:val="24"/>
        </w:rPr>
        <w:t>Process</w:t>
      </w:r>
      <w:r w:rsidRPr="00A01594">
        <w:rPr>
          <w:color w:val="auto"/>
          <w:sz w:val="24"/>
          <w:szCs w:val="24"/>
        </w:rPr>
        <w:t xml:space="preserve"> description</w:t>
      </w:r>
      <w:bookmarkEnd w:id="15"/>
    </w:p>
    <w:p w:rsidR="00E731A6" w:rsidRPr="00A01594" w:rsidRDefault="00E00849" w:rsidP="00CB1C13">
      <w:pPr>
        <w:pStyle w:val="Heading2"/>
        <w:spacing w:line="480" w:lineRule="auto"/>
        <w:ind w:left="1440" w:hanging="720"/>
        <w:rPr>
          <w:color w:val="1F4E79" w:themeColor="accent1" w:themeShade="80"/>
          <w:sz w:val="24"/>
        </w:rPr>
      </w:pPr>
      <w:bookmarkStart w:id="16" w:name="_Toc389303314"/>
      <w:r w:rsidRPr="00A01594">
        <w:rPr>
          <w:color w:val="1F4E79" w:themeColor="accent1" w:themeShade="80"/>
          <w:sz w:val="24"/>
        </w:rPr>
        <w:t>3.3</w:t>
      </w:r>
      <w:r w:rsidR="00CB1C13">
        <w:rPr>
          <w:color w:val="1F4E79" w:themeColor="accent1" w:themeShade="80"/>
          <w:sz w:val="24"/>
          <w:lang w:val="en-US"/>
        </w:rPr>
        <w:t>.</w:t>
      </w:r>
      <w:r w:rsidR="00262306" w:rsidRPr="00A01594">
        <w:rPr>
          <w:color w:val="1F4E79" w:themeColor="accent1" w:themeShade="80"/>
          <w:sz w:val="24"/>
        </w:rPr>
        <w:t xml:space="preserve"> </w:t>
      </w:r>
      <w:r w:rsidR="00795A56" w:rsidRPr="00A01594">
        <w:rPr>
          <w:color w:val="1F4E79" w:themeColor="accent1" w:themeShade="80"/>
          <w:sz w:val="24"/>
        </w:rPr>
        <w:t>Roles and Responsibility</w:t>
      </w:r>
      <w:bookmarkEnd w:id="16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550"/>
        <w:gridCol w:w="2590"/>
        <w:gridCol w:w="4950"/>
      </w:tblGrid>
      <w:tr w:rsidR="005A4A8C" w:rsidRPr="00A01594" w:rsidTr="00764375">
        <w:trPr>
          <w:trHeight w:val="70"/>
        </w:trPr>
        <w:tc>
          <w:tcPr>
            <w:tcW w:w="1550" w:type="dxa"/>
            <w:shd w:val="clear" w:color="auto" w:fill="1F3864" w:themeFill="accent5" w:themeFillShade="80"/>
          </w:tcPr>
          <w:p w:rsidR="005A4A8C" w:rsidRPr="00A01594" w:rsidRDefault="005A4A8C" w:rsidP="007451FE">
            <w:pPr>
              <w:jc w:val="center"/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Role</w:t>
            </w:r>
          </w:p>
        </w:tc>
        <w:tc>
          <w:tcPr>
            <w:tcW w:w="2590" w:type="dxa"/>
            <w:shd w:val="clear" w:color="auto" w:fill="1F3864" w:themeFill="accent5" w:themeFillShade="80"/>
          </w:tcPr>
          <w:p w:rsidR="005A4A8C" w:rsidRPr="00A01594" w:rsidRDefault="003318C8" w:rsidP="007451FE">
            <w:pPr>
              <w:jc w:val="center"/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Assign for</w:t>
            </w:r>
          </w:p>
        </w:tc>
        <w:tc>
          <w:tcPr>
            <w:tcW w:w="4950" w:type="dxa"/>
            <w:shd w:val="clear" w:color="auto" w:fill="1F3864" w:themeFill="accent5" w:themeFillShade="80"/>
          </w:tcPr>
          <w:p w:rsidR="005A4A8C" w:rsidRPr="00A01594" w:rsidRDefault="005A4A8C" w:rsidP="007451FE">
            <w:pPr>
              <w:jc w:val="center"/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Stage 1 recommended responsibility</w:t>
            </w:r>
          </w:p>
        </w:tc>
      </w:tr>
      <w:tr w:rsidR="00132366" w:rsidRPr="00A01594" w:rsidTr="00764375">
        <w:trPr>
          <w:trHeight w:val="557"/>
        </w:trPr>
        <w:tc>
          <w:tcPr>
            <w:tcW w:w="1550" w:type="dxa"/>
            <w:shd w:val="clear" w:color="auto" w:fill="D9D9D9" w:themeFill="background1" w:themeFillShade="D9"/>
            <w:vAlign w:val="center"/>
          </w:tcPr>
          <w:p w:rsidR="00132366" w:rsidRPr="00A01594" w:rsidRDefault="00132366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Customer</w:t>
            </w:r>
          </w:p>
        </w:tc>
        <w:tc>
          <w:tcPr>
            <w:tcW w:w="2590" w:type="dxa"/>
            <w:shd w:val="clear" w:color="auto" w:fill="D9D9D9" w:themeFill="background1" w:themeFillShade="D9"/>
            <w:vAlign w:val="center"/>
          </w:tcPr>
          <w:p w:rsidR="00764375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Nguyen The Quang</w:t>
            </w:r>
          </w:p>
          <w:p w:rsidR="00132366" w:rsidRPr="00A01594" w:rsidRDefault="00132366" w:rsidP="00764375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950" w:type="dxa"/>
            <w:shd w:val="clear" w:color="auto" w:fill="D9D9D9" w:themeFill="background1" w:themeFillShade="D9"/>
          </w:tcPr>
          <w:p w:rsidR="00132366" w:rsidRPr="00A01594" w:rsidRDefault="00132366" w:rsidP="00795A56">
            <w:pPr>
              <w:rPr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The customer is responsible for defining and approving all requirements, and all modification to requirements.</w:t>
            </w:r>
          </w:p>
        </w:tc>
      </w:tr>
      <w:tr w:rsidR="005A4A8C" w:rsidRPr="00A01594" w:rsidTr="00764375">
        <w:tc>
          <w:tcPr>
            <w:tcW w:w="1550" w:type="dxa"/>
            <w:vAlign w:val="center"/>
          </w:tcPr>
          <w:p w:rsidR="005A4A8C" w:rsidRPr="00A01594" w:rsidRDefault="005A4A8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Managing engineer</w:t>
            </w:r>
          </w:p>
        </w:tc>
        <w:tc>
          <w:tcPr>
            <w:tcW w:w="2590" w:type="dxa"/>
            <w:vAlign w:val="center"/>
          </w:tcPr>
          <w:p w:rsidR="005A4A8C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Ngo Quang Huy</w:t>
            </w:r>
          </w:p>
        </w:tc>
        <w:tc>
          <w:tcPr>
            <w:tcW w:w="4950" w:type="dxa"/>
          </w:tcPr>
          <w:p w:rsidR="003D7214" w:rsidRPr="00A01594" w:rsidRDefault="005A4A8C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 Assist the requirements engineer in planning the architecture drivers elicitation</w:t>
            </w:r>
          </w:p>
          <w:p w:rsidR="003D7214" w:rsidRPr="00A01594" w:rsidRDefault="003D7214" w:rsidP="00795A56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Make questions to gather requirement (focus on functional requirement).</w:t>
            </w:r>
          </w:p>
          <w:p w:rsidR="00FD46FB" w:rsidRPr="00A01594" w:rsidRDefault="002C429D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3D7214" w:rsidRPr="00A01594">
              <w:rPr>
                <w:rFonts w:eastAsia="Times New Roman" w:cs="Times New Roman"/>
                <w:sz w:val="24"/>
                <w:szCs w:val="24"/>
              </w:rPr>
              <w:t>Analyzes and describes architectural drivers (entity, functional, non-functional)</w:t>
            </w:r>
          </w:p>
          <w:p w:rsidR="00FD46FB" w:rsidRPr="00A01594" w:rsidRDefault="00FD46FB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A01594" w:rsidTr="00764375">
        <w:tc>
          <w:tcPr>
            <w:tcW w:w="1550" w:type="dxa"/>
            <w:shd w:val="clear" w:color="auto" w:fill="DBDBDB" w:themeFill="accent3" w:themeFillTint="66"/>
            <w:vAlign w:val="center"/>
          </w:tcPr>
          <w:p w:rsidR="005A4A8C" w:rsidRPr="00A01594" w:rsidRDefault="005A4A8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Chief Architect</w:t>
            </w:r>
          </w:p>
          <w:p w:rsidR="005A4A8C" w:rsidRPr="00A01594" w:rsidRDefault="005A4A8C" w:rsidP="00764375">
            <w:pPr>
              <w:rPr>
                <w:sz w:val="24"/>
                <w:szCs w:val="24"/>
              </w:rPr>
            </w:pPr>
          </w:p>
        </w:tc>
        <w:tc>
          <w:tcPr>
            <w:tcW w:w="2590" w:type="dxa"/>
            <w:shd w:val="clear" w:color="auto" w:fill="DBDBDB" w:themeFill="accent3" w:themeFillTint="66"/>
            <w:vAlign w:val="center"/>
          </w:tcPr>
          <w:p w:rsidR="005A4A8C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Ta Ngoc Thien Phu</w:t>
            </w:r>
          </w:p>
        </w:tc>
        <w:tc>
          <w:tcPr>
            <w:tcW w:w="4950" w:type="dxa"/>
            <w:shd w:val="clear" w:color="auto" w:fill="DBDBDB" w:themeFill="accent3" w:themeFillTint="66"/>
          </w:tcPr>
          <w:p w:rsidR="00132366" w:rsidRPr="00A01594" w:rsidRDefault="00132366" w:rsidP="00132366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Make questions to gather requirement (focus on functional requirement).</w:t>
            </w:r>
          </w:p>
          <w:p w:rsidR="003D7214" w:rsidRPr="00A01594" w:rsidRDefault="003D7214" w:rsidP="005A4A8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 xml:space="preserve"> Analyzes and describes architectural drivers (entity, functional, non-functional)</w:t>
            </w:r>
          </w:p>
          <w:p w:rsidR="005A4A8C" w:rsidRPr="00A01594" w:rsidRDefault="005A4A8C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 Assist the requirements engineering in capturing and documenting to collection of raw architecture drivers.</w:t>
            </w:r>
          </w:p>
          <w:p w:rsidR="00FD46FB" w:rsidRPr="00A01594" w:rsidRDefault="00FD46FB" w:rsidP="00795A56">
            <w:pPr>
              <w:rPr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A01594" w:rsidTr="00764375">
        <w:tc>
          <w:tcPr>
            <w:tcW w:w="1550" w:type="dxa"/>
            <w:vAlign w:val="center"/>
          </w:tcPr>
          <w:p w:rsidR="005A4A8C" w:rsidRPr="00A01594" w:rsidRDefault="005A4A8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Chief scientist</w:t>
            </w:r>
          </w:p>
          <w:p w:rsidR="005A4A8C" w:rsidRPr="00A01594" w:rsidRDefault="005A4A8C" w:rsidP="00764375">
            <w:pPr>
              <w:rPr>
                <w:sz w:val="24"/>
                <w:szCs w:val="24"/>
              </w:rPr>
            </w:pPr>
          </w:p>
        </w:tc>
        <w:tc>
          <w:tcPr>
            <w:tcW w:w="2590" w:type="dxa"/>
            <w:vAlign w:val="center"/>
          </w:tcPr>
          <w:p w:rsidR="005A4A8C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Khau Thanh Dao</w:t>
            </w:r>
          </w:p>
        </w:tc>
        <w:tc>
          <w:tcPr>
            <w:tcW w:w="4950" w:type="dxa"/>
          </w:tcPr>
          <w:p w:rsidR="002C429D" w:rsidRPr="00A01594" w:rsidRDefault="00132366" w:rsidP="00132366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>- Make question to gather requirement (focus on technical and quality attribute issues associated with eliciting the architectural drivers)</w:t>
            </w:r>
          </w:p>
          <w:p w:rsidR="002C429D" w:rsidRPr="00A01594" w:rsidRDefault="002C429D" w:rsidP="00132366">
            <w:pPr>
              <w:rPr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Pr="00A01594">
              <w:rPr>
                <w:sz w:val="24"/>
                <w:szCs w:val="24"/>
              </w:rPr>
              <w:t xml:space="preserve">Identifying early technical risks associated with the architectural drivers. </w:t>
            </w:r>
          </w:p>
          <w:p w:rsidR="00132366" w:rsidRPr="00A01594" w:rsidRDefault="002C429D" w:rsidP="00132366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Describes technical constraint.</w:t>
            </w:r>
            <w:r w:rsidR="00132366" w:rsidRPr="00A01594">
              <w:rPr>
                <w:rFonts w:eastAsia="Times New Roman" w:cs="Times New Roman"/>
                <w:sz w:val="24"/>
                <w:szCs w:val="24"/>
              </w:rPr>
              <w:t>.</w:t>
            </w:r>
          </w:p>
          <w:p w:rsidR="005A4A8C" w:rsidRPr="00A01594" w:rsidRDefault="00132366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3D7214" w:rsidRPr="00A01594">
              <w:rPr>
                <w:rFonts w:eastAsia="Times New Roman" w:cs="Times New Roman"/>
                <w:sz w:val="24"/>
                <w:szCs w:val="24"/>
              </w:rPr>
              <w:t>Analyzes and describes architectural drivers (entity, functional, non-functional)</w:t>
            </w:r>
          </w:p>
          <w:p w:rsidR="00FD46FB" w:rsidRPr="00A01594" w:rsidRDefault="00FD46FB" w:rsidP="00795A56">
            <w:pPr>
              <w:rPr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A01594" w:rsidTr="00764375">
        <w:tc>
          <w:tcPr>
            <w:tcW w:w="1550" w:type="dxa"/>
            <w:shd w:val="clear" w:color="auto" w:fill="DBDBDB" w:themeFill="accent3" w:themeFillTint="66"/>
            <w:vAlign w:val="center"/>
          </w:tcPr>
          <w:p w:rsidR="005A4A8C" w:rsidRPr="00A01594" w:rsidRDefault="005A4A8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Requirements Engineer</w:t>
            </w:r>
          </w:p>
        </w:tc>
        <w:tc>
          <w:tcPr>
            <w:tcW w:w="2590" w:type="dxa"/>
            <w:shd w:val="clear" w:color="auto" w:fill="DBDBDB" w:themeFill="accent3" w:themeFillTint="66"/>
            <w:vAlign w:val="center"/>
          </w:tcPr>
          <w:p w:rsidR="005A4A8C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Huynh Trong Khang</w:t>
            </w:r>
          </w:p>
        </w:tc>
        <w:tc>
          <w:tcPr>
            <w:tcW w:w="4950" w:type="dxa"/>
            <w:shd w:val="clear" w:color="auto" w:fill="DBDBDB" w:themeFill="accent3" w:themeFillTint="66"/>
          </w:tcPr>
          <w:p w:rsidR="00201457" w:rsidRPr="00A01594" w:rsidRDefault="00201457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- Plan, coordinate, and 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>gathering initial requirement</w:t>
            </w:r>
            <w:r w:rsidRPr="00A01594">
              <w:rPr>
                <w:sz w:val="24"/>
                <w:szCs w:val="24"/>
              </w:rPr>
              <w:t>s</w:t>
            </w:r>
          </w:p>
          <w:p w:rsidR="00201457" w:rsidRPr="00A01594" w:rsidRDefault="00201457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 Establish customer meetings</w:t>
            </w:r>
          </w:p>
          <w:p w:rsidR="00201457" w:rsidRPr="00A01594" w:rsidRDefault="00201457" w:rsidP="00795A56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Make questions to gather requirement (focus on scope project).</w:t>
            </w:r>
          </w:p>
          <w:p w:rsidR="00201457" w:rsidRPr="00A01594" w:rsidRDefault="00201457" w:rsidP="00201457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- 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>Writing the operation requirement</w:t>
            </w:r>
          </w:p>
          <w:p w:rsidR="003D7214" w:rsidRPr="00A01594" w:rsidRDefault="002C429D" w:rsidP="00201457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3D7214" w:rsidRPr="00A01594">
              <w:rPr>
                <w:rFonts w:eastAsia="Times New Roman" w:cs="Times New Roman"/>
                <w:sz w:val="24"/>
                <w:szCs w:val="24"/>
              </w:rPr>
              <w:t>Analyzes and describes architectural drivers (e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>ntity, f</w:t>
            </w:r>
            <w:r w:rsidR="003D7214" w:rsidRPr="00A01594">
              <w:rPr>
                <w:rFonts w:eastAsia="Times New Roman" w:cs="Times New Roman"/>
                <w:sz w:val="24"/>
                <w:szCs w:val="24"/>
              </w:rPr>
              <w:t>unctional, non-functional, constraints)</w:t>
            </w:r>
          </w:p>
          <w:p w:rsidR="002C429D" w:rsidRPr="00A01594" w:rsidRDefault="002C429D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 Responsible for writing the architecture drivers specification document</w:t>
            </w:r>
          </w:p>
          <w:p w:rsidR="00FD46FB" w:rsidRPr="00A01594" w:rsidRDefault="00FD46FB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-- 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>Writing the Product backlog document</w:t>
            </w:r>
          </w:p>
          <w:p w:rsidR="00471902" w:rsidRPr="00A01594" w:rsidRDefault="00471902" w:rsidP="00795A56">
            <w:pPr>
              <w:rPr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FD46FB" w:rsidRPr="00A01594">
              <w:rPr>
                <w:rFonts w:eastAsia="Times New Roman" w:cs="Times New Roman"/>
                <w:sz w:val="24"/>
                <w:szCs w:val="24"/>
              </w:rPr>
              <w:t>Synthesis and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 xml:space="preserve"> review requirement documents</w:t>
            </w:r>
          </w:p>
          <w:p w:rsidR="005A4A8C" w:rsidRPr="00A01594" w:rsidRDefault="00132366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>- Communication with cus</w:t>
            </w:r>
            <w:r w:rsidR="002C429D" w:rsidRPr="00A01594">
              <w:rPr>
                <w:rFonts w:eastAsia="Times New Roman" w:cs="Times New Roman"/>
                <w:sz w:val="24"/>
                <w:szCs w:val="24"/>
              </w:rPr>
              <w:t>tomer to validate requirements.</w:t>
            </w:r>
          </w:p>
        </w:tc>
      </w:tr>
      <w:tr w:rsidR="005A4A8C" w:rsidRPr="00A01594" w:rsidTr="00764375">
        <w:tc>
          <w:tcPr>
            <w:tcW w:w="1550" w:type="dxa"/>
            <w:vAlign w:val="center"/>
          </w:tcPr>
          <w:p w:rsidR="005A4A8C" w:rsidRPr="00A01594" w:rsidRDefault="005A4A8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Quality process engineer</w:t>
            </w:r>
          </w:p>
          <w:p w:rsidR="005A4A8C" w:rsidRPr="00A01594" w:rsidRDefault="005A4A8C" w:rsidP="00764375">
            <w:pPr>
              <w:rPr>
                <w:sz w:val="24"/>
                <w:szCs w:val="24"/>
              </w:rPr>
            </w:pPr>
          </w:p>
        </w:tc>
        <w:tc>
          <w:tcPr>
            <w:tcW w:w="2590" w:type="dxa"/>
            <w:vAlign w:val="center"/>
          </w:tcPr>
          <w:p w:rsidR="005A4A8C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Nguyen Phan Xuan Huy</w:t>
            </w:r>
          </w:p>
        </w:tc>
        <w:tc>
          <w:tcPr>
            <w:tcW w:w="4950" w:type="dxa"/>
          </w:tcPr>
          <w:p w:rsidR="005A4A8C" w:rsidRPr="00A01594" w:rsidRDefault="005A4A8C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- Ensure that the </w:t>
            </w:r>
            <w:r w:rsidR="003D7214" w:rsidRPr="00A01594">
              <w:rPr>
                <w:sz w:val="24"/>
                <w:szCs w:val="24"/>
              </w:rPr>
              <w:t>requirement process</w:t>
            </w:r>
            <w:r w:rsidRPr="00A01594">
              <w:rPr>
                <w:sz w:val="24"/>
                <w:szCs w:val="24"/>
              </w:rPr>
              <w:t xml:space="preserve"> are being followed.</w:t>
            </w:r>
          </w:p>
          <w:p w:rsidR="00201457" w:rsidRPr="00A01594" w:rsidRDefault="00132366" w:rsidP="00795A56">
            <w:pPr>
              <w:rPr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Make questions to gather requirement (focus on business constraint and quality attribute).</w:t>
            </w:r>
            <w:r w:rsidR="005A4A8C" w:rsidRPr="00A01594">
              <w:rPr>
                <w:sz w:val="24"/>
                <w:szCs w:val="24"/>
              </w:rPr>
              <w:t xml:space="preserve"> </w:t>
            </w:r>
          </w:p>
          <w:p w:rsidR="002C429D" w:rsidRPr="00A01594" w:rsidRDefault="002C429D" w:rsidP="00795A56">
            <w:pPr>
              <w:rPr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 xml:space="preserve">- Analyzes and describes architectural drivers </w:t>
            </w:r>
            <w:r w:rsidRPr="00A01594">
              <w:rPr>
                <w:rFonts w:eastAsia="Times New Roman" w:cs="Times New Roman"/>
                <w:sz w:val="24"/>
                <w:szCs w:val="24"/>
              </w:rPr>
              <w:lastRenderedPageBreak/>
              <w:t>(entity, functional, non-functional)</w:t>
            </w:r>
          </w:p>
          <w:p w:rsidR="00201457" w:rsidRPr="00A01594" w:rsidRDefault="00201457" w:rsidP="003D721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- </w:t>
            </w:r>
            <w:r w:rsidR="003D7214" w:rsidRPr="00A01594">
              <w:rPr>
                <w:sz w:val="24"/>
                <w:szCs w:val="24"/>
              </w:rPr>
              <w:t xml:space="preserve">Assist Requirements Engineer review </w:t>
            </w:r>
            <w:r w:rsidRPr="00A01594">
              <w:rPr>
                <w:sz w:val="24"/>
                <w:szCs w:val="24"/>
              </w:rPr>
              <w:t xml:space="preserve">outline </w:t>
            </w:r>
            <w:r w:rsidR="003D7214" w:rsidRPr="00A01594">
              <w:rPr>
                <w:sz w:val="24"/>
                <w:szCs w:val="24"/>
              </w:rPr>
              <w:t xml:space="preserve">requirement </w:t>
            </w:r>
            <w:r w:rsidRPr="00A01594">
              <w:rPr>
                <w:sz w:val="24"/>
                <w:szCs w:val="24"/>
              </w:rPr>
              <w:t>documents</w:t>
            </w:r>
          </w:p>
          <w:p w:rsidR="00FD46FB" w:rsidRPr="00A01594" w:rsidRDefault="00FD46FB" w:rsidP="003D7214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A01594" w:rsidTr="00764375">
        <w:tc>
          <w:tcPr>
            <w:tcW w:w="1550" w:type="dxa"/>
            <w:shd w:val="clear" w:color="auto" w:fill="DBDBDB" w:themeFill="accent3" w:themeFillTint="66"/>
            <w:vAlign w:val="center"/>
          </w:tcPr>
          <w:p w:rsidR="005A4A8C" w:rsidRPr="00A01594" w:rsidRDefault="005A4A8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lastRenderedPageBreak/>
              <w:t>Support engineer</w:t>
            </w:r>
          </w:p>
        </w:tc>
        <w:tc>
          <w:tcPr>
            <w:tcW w:w="2590" w:type="dxa"/>
            <w:shd w:val="clear" w:color="auto" w:fill="DBDBDB" w:themeFill="accent3" w:themeFillTint="66"/>
            <w:vAlign w:val="center"/>
          </w:tcPr>
          <w:p w:rsidR="005A4A8C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Le Ngoc Chau</w:t>
            </w:r>
          </w:p>
        </w:tc>
        <w:tc>
          <w:tcPr>
            <w:tcW w:w="4950" w:type="dxa"/>
            <w:shd w:val="clear" w:color="auto" w:fill="DBDBDB" w:themeFill="accent3" w:themeFillTint="66"/>
          </w:tcPr>
          <w:p w:rsidR="005A4A8C" w:rsidRPr="00A01594" w:rsidRDefault="005A4A8C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 Install, configure, and maintain</w:t>
            </w:r>
            <w:r w:rsidR="003D7214" w:rsidRPr="00A01594">
              <w:rPr>
                <w:sz w:val="24"/>
                <w:szCs w:val="24"/>
              </w:rPr>
              <w:t xml:space="preserve"> the tools necessary to support</w:t>
            </w:r>
            <w:r w:rsidRPr="00A01594">
              <w:rPr>
                <w:sz w:val="24"/>
                <w:szCs w:val="24"/>
              </w:rPr>
              <w:t xml:space="preserve"> activities </w:t>
            </w:r>
          </w:p>
          <w:p w:rsidR="002C429D" w:rsidRPr="00A01594" w:rsidRDefault="002C429D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 Recording meetings minutes for  any stakeholder meetings</w:t>
            </w:r>
          </w:p>
          <w:p w:rsidR="007C5AD8" w:rsidRPr="00A01594" w:rsidRDefault="002C429D" w:rsidP="00795A56">
            <w:pPr>
              <w:rPr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Make questions to gather requirement.</w:t>
            </w:r>
          </w:p>
          <w:p w:rsidR="00201457" w:rsidRPr="00A01594" w:rsidRDefault="002C429D" w:rsidP="00795A56">
            <w:pPr>
              <w:rPr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>- Analyzes and describes architectural drivers (entity, functional, non-functional)</w:t>
            </w:r>
          </w:p>
          <w:p w:rsidR="00201457" w:rsidRPr="00A01594" w:rsidRDefault="00201457" w:rsidP="00201457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Assign Requirements Engineer review contents in requirement documents.</w:t>
            </w:r>
          </w:p>
          <w:p w:rsidR="00FD46FB" w:rsidRPr="00A01594" w:rsidRDefault="00FD46FB" w:rsidP="00201457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A01594" w:rsidTr="00764375">
        <w:trPr>
          <w:trHeight w:val="575"/>
        </w:trPr>
        <w:tc>
          <w:tcPr>
            <w:tcW w:w="1550" w:type="dxa"/>
            <w:vAlign w:val="center"/>
          </w:tcPr>
          <w:p w:rsidR="005A4A8C" w:rsidRPr="00A01594" w:rsidRDefault="005A4A8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Production engineers</w:t>
            </w:r>
          </w:p>
        </w:tc>
        <w:tc>
          <w:tcPr>
            <w:tcW w:w="2590" w:type="dxa"/>
            <w:vAlign w:val="center"/>
          </w:tcPr>
          <w:p w:rsidR="005A4A8C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Deadline Team</w:t>
            </w:r>
          </w:p>
        </w:tc>
        <w:tc>
          <w:tcPr>
            <w:tcW w:w="4950" w:type="dxa"/>
          </w:tcPr>
          <w:p w:rsidR="005A4A8C" w:rsidRPr="00A01594" w:rsidRDefault="00132366" w:rsidP="00132366">
            <w:pPr>
              <w:rPr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Assist the team in the elicitation, capture, review and documentation of architectural drivers</w:t>
            </w:r>
            <w:r w:rsidRPr="00A01594">
              <w:rPr>
                <w:sz w:val="24"/>
                <w:szCs w:val="24"/>
              </w:rPr>
              <w:t xml:space="preserve"> </w:t>
            </w:r>
            <w:r w:rsidR="005A4A8C" w:rsidRPr="00A01594">
              <w:rPr>
                <w:sz w:val="24"/>
                <w:szCs w:val="24"/>
              </w:rPr>
              <w:t>engineers.</w:t>
            </w:r>
          </w:p>
          <w:p w:rsidR="00471902" w:rsidRPr="00A01594" w:rsidRDefault="00471902" w:rsidP="0013236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- </w:t>
            </w:r>
            <w:r w:rsidRPr="00A01594">
              <w:rPr>
                <w:rFonts w:cs="Times New Roman"/>
                <w:sz w:val="24"/>
                <w:szCs w:val="24"/>
              </w:rPr>
              <w:t>Analysis requirement</w:t>
            </w:r>
          </w:p>
        </w:tc>
      </w:tr>
    </w:tbl>
    <w:p w:rsidR="00795A56" w:rsidRPr="00A01594" w:rsidRDefault="00E27A97" w:rsidP="00E27A97">
      <w:pPr>
        <w:pStyle w:val="Caption"/>
        <w:spacing w:line="360" w:lineRule="auto"/>
        <w:jc w:val="center"/>
        <w:rPr>
          <w:color w:val="auto"/>
          <w:sz w:val="24"/>
          <w:szCs w:val="24"/>
        </w:rPr>
      </w:pPr>
      <w:bookmarkStart w:id="17" w:name="_Toc389303089"/>
      <w:r w:rsidRPr="00A01594">
        <w:rPr>
          <w:color w:val="auto"/>
          <w:sz w:val="24"/>
          <w:szCs w:val="24"/>
        </w:rPr>
        <w:t xml:space="preserve">Table </w:t>
      </w:r>
      <w:r w:rsidRPr="00A01594">
        <w:rPr>
          <w:color w:val="auto"/>
          <w:sz w:val="24"/>
          <w:szCs w:val="24"/>
        </w:rPr>
        <w:fldChar w:fldCharType="begin"/>
      </w:r>
      <w:r w:rsidRPr="00A01594">
        <w:rPr>
          <w:color w:val="auto"/>
          <w:sz w:val="24"/>
          <w:szCs w:val="24"/>
        </w:rPr>
        <w:instrText xml:space="preserve"> SEQ Table \* ARABIC </w:instrText>
      </w:r>
      <w:r w:rsidRPr="00A01594">
        <w:rPr>
          <w:color w:val="auto"/>
          <w:sz w:val="24"/>
          <w:szCs w:val="24"/>
        </w:rPr>
        <w:fldChar w:fldCharType="separate"/>
      </w:r>
      <w:r w:rsidRPr="00A01594">
        <w:rPr>
          <w:noProof/>
          <w:color w:val="auto"/>
          <w:sz w:val="24"/>
          <w:szCs w:val="24"/>
        </w:rPr>
        <w:t>3</w:t>
      </w:r>
      <w:r w:rsidRPr="00A01594">
        <w:rPr>
          <w:color w:val="auto"/>
          <w:sz w:val="24"/>
          <w:szCs w:val="24"/>
        </w:rPr>
        <w:fldChar w:fldCharType="end"/>
      </w:r>
      <w:r w:rsidRPr="00A01594">
        <w:rPr>
          <w:color w:val="auto"/>
          <w:sz w:val="24"/>
          <w:szCs w:val="24"/>
        </w:rPr>
        <w:t>: Roles and responsibility</w:t>
      </w:r>
      <w:bookmarkEnd w:id="17"/>
    </w:p>
    <w:p w:rsidR="001B10EB" w:rsidRPr="00A01594" w:rsidRDefault="005D3110" w:rsidP="00CB1C13">
      <w:pPr>
        <w:pStyle w:val="Heading1"/>
        <w:numPr>
          <w:ilvl w:val="0"/>
          <w:numId w:val="1"/>
        </w:numPr>
        <w:spacing w:line="480" w:lineRule="auto"/>
        <w:ind w:left="720" w:hanging="720"/>
        <w:rPr>
          <w:b/>
          <w:color w:val="1F4E79" w:themeColor="accent1" w:themeShade="80"/>
          <w:sz w:val="28"/>
          <w:szCs w:val="28"/>
        </w:rPr>
      </w:pPr>
      <w:bookmarkStart w:id="18" w:name="_Toc389303315"/>
      <w:r w:rsidRPr="00A01594">
        <w:rPr>
          <w:b/>
          <w:color w:val="1F4E79" w:themeColor="accent1" w:themeShade="80"/>
          <w:sz w:val="28"/>
          <w:szCs w:val="28"/>
        </w:rPr>
        <w:t>Requirement Schedule</w:t>
      </w:r>
      <w:bookmarkEnd w:id="18"/>
    </w:p>
    <w:tbl>
      <w:tblPr>
        <w:tblStyle w:val="TableGrid"/>
        <w:tblW w:w="909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630"/>
        <w:gridCol w:w="3177"/>
        <w:gridCol w:w="1323"/>
        <w:gridCol w:w="1415"/>
        <w:gridCol w:w="1645"/>
        <w:gridCol w:w="900"/>
      </w:tblGrid>
      <w:tr w:rsidR="005D3110" w:rsidRPr="00A01594" w:rsidTr="00085EDC">
        <w:tc>
          <w:tcPr>
            <w:tcW w:w="630" w:type="dxa"/>
            <w:shd w:val="clear" w:color="auto" w:fill="1F3864" w:themeFill="accent5" w:themeFillShade="80"/>
            <w:vAlign w:val="center"/>
          </w:tcPr>
          <w:p w:rsidR="005D3110" w:rsidRPr="00A01594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A01594">
              <w:rPr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3177" w:type="dxa"/>
            <w:shd w:val="clear" w:color="auto" w:fill="1F3864" w:themeFill="accent5" w:themeFillShade="80"/>
            <w:vAlign w:val="center"/>
          </w:tcPr>
          <w:p w:rsidR="005D3110" w:rsidRPr="00A01594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A01594">
              <w:rPr>
                <w:b/>
                <w:color w:val="FFFFFF" w:themeColor="background1"/>
                <w:sz w:val="24"/>
                <w:szCs w:val="24"/>
              </w:rPr>
              <w:t>Activities</w:t>
            </w:r>
          </w:p>
        </w:tc>
        <w:tc>
          <w:tcPr>
            <w:tcW w:w="1323" w:type="dxa"/>
            <w:shd w:val="clear" w:color="auto" w:fill="1F3864" w:themeFill="accent5" w:themeFillShade="80"/>
            <w:vAlign w:val="center"/>
          </w:tcPr>
          <w:p w:rsidR="005D3110" w:rsidRPr="00A01594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A01594">
              <w:rPr>
                <w:b/>
                <w:color w:val="FFFFFF" w:themeColor="background1"/>
                <w:sz w:val="24"/>
                <w:szCs w:val="24"/>
              </w:rPr>
              <w:t>Start</w:t>
            </w:r>
          </w:p>
        </w:tc>
        <w:tc>
          <w:tcPr>
            <w:tcW w:w="1415" w:type="dxa"/>
            <w:shd w:val="clear" w:color="auto" w:fill="1F3864" w:themeFill="accent5" w:themeFillShade="80"/>
            <w:vAlign w:val="center"/>
          </w:tcPr>
          <w:p w:rsidR="005D3110" w:rsidRPr="00A01594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A01594">
              <w:rPr>
                <w:b/>
                <w:color w:val="FFFFFF" w:themeColor="background1"/>
                <w:sz w:val="24"/>
                <w:szCs w:val="24"/>
              </w:rPr>
              <w:t>End</w:t>
            </w:r>
          </w:p>
        </w:tc>
        <w:tc>
          <w:tcPr>
            <w:tcW w:w="1645" w:type="dxa"/>
            <w:shd w:val="clear" w:color="auto" w:fill="1F3864" w:themeFill="accent5" w:themeFillShade="80"/>
            <w:vAlign w:val="center"/>
          </w:tcPr>
          <w:p w:rsidR="005D3110" w:rsidRPr="00A01594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A01594">
              <w:rPr>
                <w:b/>
                <w:color w:val="FFFFFF" w:themeColor="background1"/>
                <w:sz w:val="24"/>
                <w:szCs w:val="24"/>
              </w:rPr>
              <w:t>Human Resource</w:t>
            </w:r>
          </w:p>
        </w:tc>
        <w:tc>
          <w:tcPr>
            <w:tcW w:w="900" w:type="dxa"/>
            <w:shd w:val="clear" w:color="auto" w:fill="1F3864" w:themeFill="accent5" w:themeFillShade="80"/>
            <w:vAlign w:val="center"/>
          </w:tcPr>
          <w:p w:rsidR="005D3110" w:rsidRPr="00A01594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A01594">
              <w:rPr>
                <w:b/>
                <w:color w:val="FFFFFF" w:themeColor="background1"/>
                <w:sz w:val="24"/>
                <w:szCs w:val="24"/>
              </w:rPr>
              <w:t>Stage</w:t>
            </w:r>
          </w:p>
        </w:tc>
      </w:tr>
      <w:tr w:rsidR="006C553E" w:rsidRPr="00A01594" w:rsidTr="00085EDC"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Discover Architectural Drivers.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+ Functional 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+ Quality Attribute 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Constraints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6/11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6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 w:val="restart"/>
            <w:shd w:val="clear" w:color="auto" w:fill="auto"/>
            <w:vAlign w:val="center"/>
          </w:tcPr>
          <w:p w:rsidR="00105AEC" w:rsidRPr="00A01594" w:rsidRDefault="00105AEC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High level </w:t>
            </w:r>
          </w:p>
        </w:tc>
      </w:tr>
      <w:tr w:rsidR="006C553E" w:rsidRPr="00A01594" w:rsidTr="00085EDC"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Create Operation Requirement Document.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6/11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6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Huynh Trong Khang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6C553E" w:rsidRPr="00A01594" w:rsidTr="00085EDC"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3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Meeting with customer #1 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 Elicit requirements high level and quality attribute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   + Compose newsletter module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   + Catalog module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   + Question and Answer module 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 Constraints: technical and business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8/11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8/11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6C553E" w:rsidRPr="00A01594" w:rsidTr="00085EDC"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4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Operation Requirement Document.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+ Functional 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+ Quality Attribute </w:t>
            </w:r>
          </w:p>
          <w:p w:rsidR="006C553E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i/>
                <w:sz w:val="24"/>
                <w:szCs w:val="24"/>
              </w:rPr>
              <w:t>&lt;send document for customer review&gt;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8/11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9/11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6C553E" w:rsidRPr="00A01594" w:rsidTr="00085EDC"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5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Meeting with customer #2.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Review entities and continues elicit high level functional and quality attributes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3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3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6C553E" w:rsidRPr="00A01594" w:rsidTr="00085EDC">
        <w:trPr>
          <w:trHeight w:val="593"/>
        </w:trPr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lastRenderedPageBreak/>
              <w:t>6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Operation Requirement Document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Create Architecture Drivers Specification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+ Entities 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Use case diagram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3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5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6C553E" w:rsidRPr="00A01594" w:rsidTr="00085EDC"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7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Meeting with mentor #2 to review works done at requirement stages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5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5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6C553E" w:rsidRPr="00A01594" w:rsidTr="00085EDC">
        <w:trPr>
          <w:trHeight w:val="602"/>
        </w:trPr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8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Architectural Drivers Specification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Use case diagram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Use case description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Quality Attribute scenarios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i/>
                <w:sz w:val="24"/>
                <w:szCs w:val="24"/>
              </w:rPr>
              <w:t xml:space="preserve">&lt;send </w:t>
            </w:r>
            <w:r w:rsidR="0019313B" w:rsidRPr="00A01594">
              <w:rPr>
                <w:i/>
                <w:sz w:val="24"/>
                <w:szCs w:val="24"/>
              </w:rPr>
              <w:t xml:space="preserve">document </w:t>
            </w:r>
            <w:r w:rsidRPr="00A01594">
              <w:rPr>
                <w:i/>
                <w:sz w:val="24"/>
                <w:szCs w:val="24"/>
              </w:rPr>
              <w:t>for customer review&gt;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5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0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6C553E" w:rsidRPr="00A01594" w:rsidTr="00085EDC"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9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Meeting with mentor #3 to review works done at requirement stages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2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2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6C553E" w:rsidRPr="00A01594" w:rsidTr="00085EDC"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0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Review with customer #3.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Use case diagram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Use case description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Quality Attribute scenarios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2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2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6C553E" w:rsidRPr="00A01594" w:rsidTr="00085EDC"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1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Update Architectural Drivers Specification </w:t>
            </w:r>
            <w:r w:rsidRPr="00A01594">
              <w:rPr>
                <w:i/>
                <w:sz w:val="24"/>
                <w:szCs w:val="24"/>
              </w:rPr>
              <w:t>&lt;Requirement changes&gt;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+ Entities 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Use case diagram &amp; description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2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7</w:t>
            </w:r>
            <w:r w:rsidR="006C553E" w:rsidRPr="00A01594">
              <w:rPr>
                <w:sz w:val="24"/>
                <w:szCs w:val="24"/>
              </w:rPr>
              <w:t>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6C553E" w:rsidRPr="00A01594" w:rsidTr="00085EDC"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2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Review Architectural Drivers Specification with team members</w:t>
            </w:r>
          </w:p>
          <w:p w:rsidR="006C553E" w:rsidRPr="00A01594" w:rsidRDefault="0019313B" w:rsidP="00085EDC">
            <w:pPr>
              <w:rPr>
                <w:i/>
                <w:sz w:val="24"/>
                <w:szCs w:val="24"/>
              </w:rPr>
            </w:pPr>
            <w:r w:rsidRPr="00A01594">
              <w:rPr>
                <w:i/>
                <w:sz w:val="24"/>
                <w:szCs w:val="24"/>
              </w:rPr>
              <w:t>&lt;send document for customer review&gt;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4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7</w:t>
            </w:r>
            <w:r w:rsidR="006C553E" w:rsidRPr="00A01594">
              <w:rPr>
                <w:sz w:val="24"/>
                <w:szCs w:val="24"/>
              </w:rPr>
              <w:t>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A01594" w:rsidP="00A0159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Huynh Trong Khang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6C553E" w:rsidRPr="00A01594" w:rsidTr="00085EDC">
        <w:tc>
          <w:tcPr>
            <w:tcW w:w="630" w:type="dxa"/>
            <w:shd w:val="clear" w:color="auto" w:fill="auto"/>
            <w:vAlign w:val="center"/>
          </w:tcPr>
          <w:p w:rsidR="006C553E" w:rsidRPr="00A01594" w:rsidRDefault="00FB30F5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3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Meeting with mentor #4 to review works done at requirement stages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9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9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 w:val="restart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19313B" w:rsidRPr="00A01594" w:rsidTr="00085EDC">
        <w:tc>
          <w:tcPr>
            <w:tcW w:w="630" w:type="dxa"/>
            <w:shd w:val="clear" w:color="auto" w:fill="auto"/>
            <w:vAlign w:val="center"/>
          </w:tcPr>
          <w:p w:rsidR="0019313B" w:rsidRPr="00A01594" w:rsidRDefault="00E658D4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</w:t>
            </w:r>
            <w:r w:rsidR="00FB30F5" w:rsidRPr="00A01594">
              <w:rPr>
                <w:sz w:val="24"/>
                <w:szCs w:val="24"/>
              </w:rPr>
              <w:t>4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Meeting with customer #4</w:t>
            </w:r>
          </w:p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Review entities, use case diagram and description only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9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9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19313B" w:rsidRPr="00A01594" w:rsidRDefault="00085EDC" w:rsidP="00085EDC"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</w:p>
        </w:tc>
      </w:tr>
      <w:tr w:rsidR="0019313B" w:rsidRPr="00A01594" w:rsidTr="00085EDC">
        <w:tc>
          <w:tcPr>
            <w:tcW w:w="630" w:type="dxa"/>
            <w:shd w:val="clear" w:color="auto" w:fill="auto"/>
            <w:vAlign w:val="center"/>
          </w:tcPr>
          <w:p w:rsidR="0019313B" w:rsidRPr="00A01594" w:rsidRDefault="00E658D4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</w:t>
            </w:r>
            <w:r w:rsidR="00FB30F5" w:rsidRPr="00A01594">
              <w:rPr>
                <w:sz w:val="24"/>
                <w:szCs w:val="24"/>
              </w:rPr>
              <w:t>5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Entities and use case diagram and description</w:t>
            </w:r>
          </w:p>
          <w:p w:rsidR="0019313B" w:rsidRPr="00A01594" w:rsidRDefault="0019313B" w:rsidP="00085EDC">
            <w:pPr>
              <w:rPr>
                <w:i/>
                <w:sz w:val="24"/>
                <w:szCs w:val="24"/>
              </w:rPr>
            </w:pPr>
            <w:r w:rsidRPr="00A01594">
              <w:rPr>
                <w:i/>
                <w:sz w:val="24"/>
                <w:szCs w:val="24"/>
              </w:rPr>
              <w:t>&lt;sent for customer approved&gt;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9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9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19313B" w:rsidRPr="00A01594" w:rsidRDefault="00085EDC" w:rsidP="00085EDC"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</w:p>
        </w:tc>
      </w:tr>
      <w:tr w:rsidR="0019313B" w:rsidRPr="00A01594" w:rsidTr="00085EDC">
        <w:tc>
          <w:tcPr>
            <w:tcW w:w="630" w:type="dxa"/>
            <w:shd w:val="clear" w:color="auto" w:fill="auto"/>
            <w:vAlign w:val="center"/>
          </w:tcPr>
          <w:p w:rsidR="0019313B" w:rsidRPr="00A01594" w:rsidRDefault="00FB30F5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6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Continues update and analyze </w:t>
            </w:r>
          </w:p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Quality attributes scenarios</w:t>
            </w:r>
          </w:p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+ Technical/business constraints 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9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1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19313B" w:rsidRPr="00A01594" w:rsidRDefault="00085EDC" w:rsidP="00085EDC"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</w:p>
        </w:tc>
      </w:tr>
      <w:tr w:rsidR="0019313B" w:rsidRPr="00A01594" w:rsidTr="00085EDC">
        <w:tc>
          <w:tcPr>
            <w:tcW w:w="630" w:type="dxa"/>
            <w:shd w:val="clear" w:color="auto" w:fill="auto"/>
            <w:vAlign w:val="center"/>
          </w:tcPr>
          <w:p w:rsidR="0019313B" w:rsidRPr="00A01594" w:rsidRDefault="0019313B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7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Review Architectural Drivers Specification with team members</w:t>
            </w:r>
          </w:p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i/>
                <w:sz w:val="24"/>
                <w:szCs w:val="24"/>
              </w:rPr>
              <w:t>&lt;send for customer review&gt;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1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1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19313B" w:rsidRPr="00A01594" w:rsidRDefault="00A01594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</w:p>
        </w:tc>
      </w:tr>
      <w:tr w:rsidR="0019313B" w:rsidRPr="00A01594" w:rsidTr="00085EDC">
        <w:trPr>
          <w:trHeight w:val="1187"/>
        </w:trPr>
        <w:tc>
          <w:tcPr>
            <w:tcW w:w="630" w:type="dxa"/>
            <w:shd w:val="clear" w:color="auto" w:fill="auto"/>
            <w:vAlign w:val="center"/>
          </w:tcPr>
          <w:p w:rsidR="0019313B" w:rsidRPr="00A01594" w:rsidRDefault="0019313B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lastRenderedPageBreak/>
              <w:t>18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Meeting with customer #5</w:t>
            </w:r>
          </w:p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Review Quality attribute and constraints</w:t>
            </w:r>
          </w:p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Define prioritization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4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4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19313B" w:rsidRPr="00A01594" w:rsidRDefault="00085EDC" w:rsidP="00085EDC">
            <w:r w:rsidRPr="00A01594">
              <w:rPr>
                <w:sz w:val="24"/>
                <w:szCs w:val="24"/>
              </w:rPr>
              <w:t>Dead</w:t>
            </w:r>
            <w:r w:rsidR="00A01594" w:rsidRPr="00A01594">
              <w:rPr>
                <w:sz w:val="24"/>
                <w:szCs w:val="24"/>
              </w:rPr>
              <w:t>line</w:t>
            </w:r>
            <w:r w:rsidRPr="00A01594">
              <w:rPr>
                <w:sz w:val="24"/>
                <w:szCs w:val="24"/>
              </w:rPr>
              <w:t xml:space="preserve"> </w:t>
            </w:r>
            <w:r w:rsidR="0019313B" w:rsidRPr="00A01594">
              <w:rPr>
                <w:sz w:val="24"/>
                <w:szCs w:val="24"/>
              </w:rPr>
              <w:t>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</w:p>
        </w:tc>
      </w:tr>
      <w:tr w:rsidR="0019313B" w:rsidRPr="00A01594" w:rsidTr="00085EDC">
        <w:tc>
          <w:tcPr>
            <w:tcW w:w="630" w:type="dxa"/>
            <w:shd w:val="clear" w:color="auto" w:fill="auto"/>
            <w:vAlign w:val="center"/>
          </w:tcPr>
          <w:p w:rsidR="0019313B" w:rsidRPr="00A01594" w:rsidRDefault="0019313B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9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whole architectural drivers specification document</w:t>
            </w:r>
          </w:p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i/>
                <w:sz w:val="24"/>
                <w:szCs w:val="24"/>
              </w:rPr>
              <w:t>&lt;sent for customer approved&gt;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4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4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19313B" w:rsidRPr="00A01594" w:rsidRDefault="00085EDC" w:rsidP="00085EDC">
            <w:r w:rsidRPr="00A01594">
              <w:rPr>
                <w:sz w:val="24"/>
                <w:szCs w:val="24"/>
              </w:rPr>
              <w:t>Dead</w:t>
            </w:r>
            <w:r w:rsidR="00A01594" w:rsidRPr="00A01594">
              <w:rPr>
                <w:sz w:val="24"/>
                <w:szCs w:val="24"/>
              </w:rPr>
              <w:t>line</w:t>
            </w:r>
            <w:r w:rsidRPr="00A01594">
              <w:rPr>
                <w:sz w:val="24"/>
                <w:szCs w:val="24"/>
              </w:rPr>
              <w:t xml:space="preserve"> </w:t>
            </w:r>
            <w:r w:rsidR="0019313B" w:rsidRPr="00A01594">
              <w:rPr>
                <w:sz w:val="24"/>
                <w:szCs w:val="24"/>
              </w:rPr>
              <w:t>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</w:p>
        </w:tc>
      </w:tr>
      <w:tr w:rsidR="0019313B" w:rsidRPr="00A01594" w:rsidTr="00085EDC">
        <w:tc>
          <w:tcPr>
            <w:tcW w:w="630" w:type="dxa"/>
            <w:shd w:val="clear" w:color="auto" w:fill="auto"/>
            <w:vAlign w:val="center"/>
          </w:tcPr>
          <w:p w:rsidR="0019313B" w:rsidRPr="00A01594" w:rsidRDefault="0019313B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0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Establish Project Scope.</w:t>
            </w:r>
          </w:p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Review customer, mentor &amp; closed architecture drivers specification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6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6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19313B" w:rsidRPr="00A01594" w:rsidRDefault="00085EDC" w:rsidP="00085EDC">
            <w:r w:rsidRPr="00A01594">
              <w:rPr>
                <w:sz w:val="24"/>
                <w:szCs w:val="24"/>
              </w:rPr>
              <w:t>Dead</w:t>
            </w:r>
            <w:r w:rsidR="00A01594" w:rsidRPr="00A01594">
              <w:rPr>
                <w:sz w:val="24"/>
                <w:szCs w:val="24"/>
              </w:rPr>
              <w:t>line</w:t>
            </w:r>
            <w:r w:rsidRPr="00A01594">
              <w:rPr>
                <w:sz w:val="24"/>
                <w:szCs w:val="24"/>
              </w:rPr>
              <w:t xml:space="preserve"> </w:t>
            </w:r>
            <w:r w:rsidR="0019313B" w:rsidRPr="00A01594">
              <w:rPr>
                <w:sz w:val="24"/>
                <w:szCs w:val="24"/>
              </w:rPr>
              <w:t>Team</w:t>
            </w:r>
          </w:p>
        </w:tc>
        <w:tc>
          <w:tcPr>
            <w:tcW w:w="900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</w:p>
        </w:tc>
      </w:tr>
      <w:tr w:rsidR="0019313B" w:rsidRPr="00A01594" w:rsidTr="00085EDC">
        <w:tc>
          <w:tcPr>
            <w:tcW w:w="630" w:type="dxa"/>
            <w:shd w:val="clear" w:color="auto" w:fill="auto"/>
            <w:vAlign w:val="center"/>
          </w:tcPr>
          <w:p w:rsidR="0019313B" w:rsidRPr="00A01594" w:rsidRDefault="0019313B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1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Get detail requirements for Spring 1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0/1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19313B" w:rsidRPr="00A01594" w:rsidRDefault="00085EDC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0/1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19313B" w:rsidRPr="00A01594" w:rsidRDefault="00085EDC" w:rsidP="00085EDC">
            <w:r w:rsidRPr="00A01594">
              <w:rPr>
                <w:sz w:val="24"/>
                <w:szCs w:val="24"/>
              </w:rPr>
              <w:t>Dead</w:t>
            </w:r>
            <w:r w:rsidR="00A01594" w:rsidRPr="00A01594">
              <w:rPr>
                <w:sz w:val="24"/>
                <w:szCs w:val="24"/>
              </w:rPr>
              <w:t>line</w:t>
            </w:r>
            <w:r w:rsidRPr="00A01594">
              <w:rPr>
                <w:sz w:val="24"/>
                <w:szCs w:val="24"/>
              </w:rPr>
              <w:t xml:space="preserve"> </w:t>
            </w:r>
            <w:r w:rsidR="0019313B" w:rsidRPr="00A01594">
              <w:rPr>
                <w:sz w:val="24"/>
                <w:szCs w:val="24"/>
              </w:rPr>
              <w:t>Team</w:t>
            </w:r>
          </w:p>
        </w:tc>
        <w:tc>
          <w:tcPr>
            <w:tcW w:w="900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Spring 1</w:t>
            </w:r>
          </w:p>
        </w:tc>
      </w:tr>
    </w:tbl>
    <w:p w:rsidR="005D3110" w:rsidRPr="00A01594" w:rsidRDefault="00503AA4" w:rsidP="00503AA4">
      <w:pPr>
        <w:pStyle w:val="Caption"/>
        <w:jc w:val="center"/>
        <w:rPr>
          <w:b/>
          <w:color w:val="1F3864" w:themeColor="accent5" w:themeShade="80"/>
          <w:sz w:val="24"/>
          <w:szCs w:val="24"/>
        </w:rPr>
      </w:pPr>
      <w:bookmarkStart w:id="19" w:name="_Toc372612941"/>
      <w:r w:rsidRPr="00A01594">
        <w:rPr>
          <w:color w:val="7B7B7B" w:themeColor="accent3" w:themeShade="BF"/>
          <w:sz w:val="24"/>
          <w:szCs w:val="24"/>
        </w:rPr>
        <w:t xml:space="preserve">Table </w:t>
      </w:r>
      <w:r w:rsidR="00D04ABF" w:rsidRPr="00A01594">
        <w:rPr>
          <w:color w:val="7B7B7B" w:themeColor="accent3" w:themeShade="BF"/>
          <w:sz w:val="24"/>
          <w:szCs w:val="24"/>
        </w:rPr>
        <w:t>4</w:t>
      </w:r>
      <w:r w:rsidRPr="00A01594">
        <w:rPr>
          <w:color w:val="7B7B7B" w:themeColor="accent3" w:themeShade="BF"/>
          <w:sz w:val="24"/>
          <w:szCs w:val="24"/>
        </w:rPr>
        <w:t>: Requirement Schedule</w:t>
      </w:r>
      <w:bookmarkEnd w:id="19"/>
      <w:r w:rsidRPr="00A01594">
        <w:rPr>
          <w:b/>
          <w:color w:val="7B7B7B" w:themeColor="accent3" w:themeShade="BF"/>
          <w:sz w:val="24"/>
          <w:szCs w:val="24"/>
        </w:rPr>
        <w:t xml:space="preserve"> </w:t>
      </w:r>
      <w:r w:rsidR="00BA5A4A" w:rsidRPr="00A01594">
        <w:rPr>
          <w:b/>
          <w:color w:val="1F3864" w:themeColor="accent5" w:themeShade="80"/>
          <w:sz w:val="24"/>
          <w:szCs w:val="24"/>
        </w:rPr>
        <w:br w:type="page"/>
      </w:r>
    </w:p>
    <w:p w:rsidR="005D3110" w:rsidRPr="00A01594" w:rsidRDefault="005D3110" w:rsidP="005D3110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</w:rPr>
      </w:pPr>
      <w:bookmarkStart w:id="20" w:name="_Toc389303316"/>
      <w:r w:rsidRPr="00A01594">
        <w:rPr>
          <w:b/>
          <w:color w:val="1F3864" w:themeColor="accent5" w:themeShade="80"/>
          <w:sz w:val="28"/>
        </w:rPr>
        <w:lastRenderedPageBreak/>
        <w:t>Tools, Environments and Infrastructure</w:t>
      </w:r>
      <w:bookmarkEnd w:id="20"/>
    </w:p>
    <w:p w:rsidR="005D3110" w:rsidRPr="00A01594" w:rsidRDefault="005D3110" w:rsidP="005D3110"/>
    <w:p w:rsidR="005D3110" w:rsidRPr="00A01594" w:rsidRDefault="005D3110" w:rsidP="00A01594">
      <w:pPr>
        <w:spacing w:after="200" w:line="276" w:lineRule="auto"/>
        <w:rPr>
          <w:sz w:val="24"/>
          <w:szCs w:val="24"/>
          <w:lang w:eastAsia="ko-KR"/>
        </w:rPr>
      </w:pPr>
      <w:r w:rsidRPr="00A01594">
        <w:rPr>
          <w:sz w:val="24"/>
          <w:szCs w:val="24"/>
          <w:lang w:eastAsia="ko-KR"/>
        </w:rPr>
        <w:t>Excel 2010 and Word 2010 will be used for developing requirement documents.</w:t>
      </w:r>
    </w:p>
    <w:p w:rsidR="005D3110" w:rsidRPr="00A01594" w:rsidRDefault="005D3110" w:rsidP="00A01594">
      <w:pPr>
        <w:spacing w:after="200" w:line="276" w:lineRule="auto"/>
        <w:rPr>
          <w:sz w:val="24"/>
          <w:szCs w:val="24"/>
          <w:lang w:eastAsia="ko-KR"/>
        </w:rPr>
      </w:pPr>
      <w:r w:rsidRPr="00A01594">
        <w:rPr>
          <w:sz w:val="24"/>
          <w:szCs w:val="24"/>
          <w:lang w:eastAsia="ko-KR"/>
        </w:rPr>
        <w:t>Visio 2010 will be used for developing use case diagram.</w:t>
      </w:r>
    </w:p>
    <w:p w:rsidR="005D3110" w:rsidRPr="00A01594" w:rsidRDefault="005D3110" w:rsidP="00A01594">
      <w:pPr>
        <w:spacing w:after="200" w:line="276" w:lineRule="auto"/>
        <w:rPr>
          <w:sz w:val="24"/>
          <w:szCs w:val="24"/>
          <w:lang w:eastAsia="ko-KR"/>
        </w:rPr>
      </w:pPr>
      <w:r w:rsidRPr="00A01594">
        <w:rPr>
          <w:sz w:val="24"/>
          <w:szCs w:val="24"/>
          <w:lang w:eastAsia="ko-KR"/>
        </w:rPr>
        <w:t>Gmail will be used for communicate with customer.</w:t>
      </w:r>
    </w:p>
    <w:p w:rsidR="005D3110" w:rsidRPr="00A01594" w:rsidRDefault="00190705" w:rsidP="00A01594">
      <w:pPr>
        <w:spacing w:after="200" w:line="276" w:lineRule="auto"/>
        <w:rPr>
          <w:sz w:val="24"/>
          <w:szCs w:val="24"/>
          <w:lang w:eastAsia="ko-KR"/>
        </w:rPr>
      </w:pPr>
      <w:r w:rsidRPr="00A01594">
        <w:rPr>
          <w:sz w:val="24"/>
          <w:szCs w:val="24"/>
          <w:lang w:eastAsia="ko-KR"/>
        </w:rPr>
        <w:t xml:space="preserve">TortoiseSVN </w:t>
      </w:r>
      <w:r w:rsidR="005D3110" w:rsidRPr="00A01594">
        <w:rPr>
          <w:sz w:val="24"/>
          <w:szCs w:val="24"/>
          <w:lang w:eastAsia="ko-KR"/>
        </w:rPr>
        <w:t>will be used for saved document.</w:t>
      </w:r>
    </w:p>
    <w:p w:rsidR="005D3110" w:rsidRPr="00A01594" w:rsidRDefault="005D3110" w:rsidP="005D3110">
      <w:pPr>
        <w:rPr>
          <w:sz w:val="24"/>
          <w:szCs w:val="24"/>
          <w:lang w:eastAsia="ko-KR"/>
        </w:rPr>
      </w:pPr>
      <w:r w:rsidRPr="00A01594">
        <w:rPr>
          <w:sz w:val="24"/>
          <w:szCs w:val="24"/>
          <w:lang w:eastAsia="ko-KR"/>
        </w:rPr>
        <w:br w:type="page"/>
      </w:r>
    </w:p>
    <w:p w:rsidR="005D3110" w:rsidRPr="00A01594" w:rsidRDefault="005D3110" w:rsidP="005D3110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</w:rPr>
      </w:pPr>
      <w:bookmarkStart w:id="21" w:name="_Toc389303317"/>
      <w:r w:rsidRPr="00A01594">
        <w:rPr>
          <w:b/>
          <w:color w:val="1F3864" w:themeColor="accent5" w:themeShade="80"/>
          <w:sz w:val="28"/>
        </w:rPr>
        <w:lastRenderedPageBreak/>
        <w:t>Document Template</w:t>
      </w:r>
      <w:bookmarkEnd w:id="21"/>
    </w:p>
    <w:p w:rsidR="005D3110" w:rsidRPr="00A01594" w:rsidRDefault="005D3110" w:rsidP="005D3110"/>
    <w:p w:rsidR="005D3110" w:rsidRPr="00A01594" w:rsidRDefault="005D3110" w:rsidP="005D3110">
      <w:pPr>
        <w:spacing w:after="200" w:line="276" w:lineRule="auto"/>
        <w:rPr>
          <w:sz w:val="24"/>
        </w:rPr>
      </w:pPr>
      <w:r w:rsidRPr="00A01594">
        <w:rPr>
          <w:sz w:val="24"/>
        </w:rPr>
        <w:t>Operational Requirement Document – Template.</w:t>
      </w:r>
    </w:p>
    <w:p w:rsidR="00A47993" w:rsidRPr="00A01594" w:rsidRDefault="005D3110" w:rsidP="000F337D">
      <w:pPr>
        <w:spacing w:after="200" w:line="276" w:lineRule="auto"/>
        <w:rPr>
          <w:sz w:val="24"/>
        </w:rPr>
      </w:pPr>
      <w:r w:rsidRPr="00A01594">
        <w:rPr>
          <w:sz w:val="24"/>
        </w:rPr>
        <w:t>Architecture Drivers Specification – Template.</w:t>
      </w:r>
    </w:p>
    <w:p w:rsidR="00393BE6" w:rsidRPr="00A01594" w:rsidRDefault="00393BE6" w:rsidP="000F337D">
      <w:pPr>
        <w:spacing w:after="200" w:line="276" w:lineRule="auto"/>
        <w:rPr>
          <w:sz w:val="24"/>
        </w:rPr>
      </w:pPr>
      <w:r w:rsidRPr="00A01594">
        <w:rPr>
          <w:sz w:val="24"/>
        </w:rPr>
        <w:t>Requirement Traceability Matrix – Template</w:t>
      </w:r>
    </w:p>
    <w:p w:rsidR="00393BE6" w:rsidRPr="00A01594" w:rsidRDefault="00393BE6" w:rsidP="000F337D">
      <w:pPr>
        <w:spacing w:after="200" w:line="276" w:lineRule="auto"/>
        <w:rPr>
          <w:sz w:val="24"/>
        </w:rPr>
      </w:pPr>
      <w:r w:rsidRPr="00A01594">
        <w:rPr>
          <w:sz w:val="24"/>
        </w:rPr>
        <w:t>Product Backlog Template - Template</w:t>
      </w:r>
    </w:p>
    <w:p w:rsidR="000F337D" w:rsidRPr="00A01594" w:rsidRDefault="000F337D" w:rsidP="000F337D">
      <w:pPr>
        <w:spacing w:after="200" w:line="276" w:lineRule="auto"/>
        <w:rPr>
          <w:sz w:val="24"/>
        </w:rPr>
      </w:pPr>
    </w:p>
    <w:sectPr w:rsidR="000F337D" w:rsidRPr="00A01594" w:rsidSect="00154870">
      <w:headerReference w:type="default" r:id="rId12"/>
      <w:footerReference w:type="default" r:id="rId13"/>
      <w:headerReference w:type="first" r:id="rId14"/>
      <w:footerReference w:type="first" r:id="rId15"/>
      <w:pgSz w:w="11906" w:h="16838"/>
      <w:pgMar w:top="-1071" w:right="566" w:bottom="810" w:left="2250" w:header="432" w:footer="432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6001E" w:rsidRDefault="00C6001E" w:rsidP="00DD2623">
      <w:pPr>
        <w:spacing w:after="0" w:line="240" w:lineRule="auto"/>
      </w:pPr>
      <w:r>
        <w:separator/>
      </w:r>
    </w:p>
  </w:endnote>
  <w:endnote w:type="continuationSeparator" w:id="0">
    <w:p w:rsidR="00C6001E" w:rsidRDefault="00C6001E" w:rsidP="00DD26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01594" w:rsidRPr="000F337D" w:rsidRDefault="00A01594" w:rsidP="00774081">
    <w:pPr>
      <w:pStyle w:val="Footer"/>
      <w:tabs>
        <w:tab w:val="clear" w:pos="4513"/>
      </w:tabs>
      <w:jc w:val="right"/>
      <w:rPr>
        <w:color w:val="1F3864" w:themeColor="accent5" w:themeShade="80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45952" behindDoc="0" locked="0" layoutInCell="1" allowOverlap="1" wp14:anchorId="2AF0A0E2" wp14:editId="6C58D970">
              <wp:simplePos x="0" y="0"/>
              <wp:positionH relativeFrom="column">
                <wp:posOffset>-9525</wp:posOffset>
              </wp:positionH>
              <wp:positionV relativeFrom="paragraph">
                <wp:posOffset>-41275</wp:posOffset>
              </wp:positionV>
              <wp:extent cx="5781675" cy="0"/>
              <wp:effectExtent l="0" t="0" r="28575" b="19050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78167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7A2E3030" id="Straight Connector 12" o:spid="_x0000_s1026" style="position:absolute;z-index:2516459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75pt,-3.25pt" to="454.5pt,-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" strokecolor="#7b7b7b [2406]" strokeweight="1.5pt">
              <v:stroke joinstyle="miter"/>
            </v:line>
          </w:pict>
        </mc:Fallback>
      </mc:AlternateContent>
    </w:r>
    <w:r w:rsidRPr="00F05F18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01594" w:rsidRPr="000F337D" w:rsidRDefault="00A01594" w:rsidP="00774081">
    <w:pPr>
      <w:pStyle w:val="Footer"/>
      <w:tabs>
        <w:tab w:val="clear" w:pos="4513"/>
      </w:tabs>
      <w:jc w:val="right"/>
      <w:rPr>
        <w:color w:val="1F3864" w:themeColor="accent5" w:themeShade="80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76672" behindDoc="0" locked="0" layoutInCell="1" allowOverlap="1" wp14:anchorId="0B35ADD8" wp14:editId="255AE853">
              <wp:simplePos x="0" y="0"/>
              <wp:positionH relativeFrom="column">
                <wp:posOffset>0</wp:posOffset>
              </wp:positionH>
              <wp:positionV relativeFrom="paragraph">
                <wp:posOffset>-31750</wp:posOffset>
              </wp:positionV>
              <wp:extent cx="5791200" cy="0"/>
              <wp:effectExtent l="0" t="0" r="19050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791200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4880ADBE" id="Straight Connector 3" o:spid="_x0000_s1026" style="position:absolute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-2.5pt" to="456pt,-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" strokecolor="#7b7b7b [2406]" strokeweight="1.5pt">
              <v:stroke joinstyle="miter"/>
            </v:line>
          </w:pict>
        </mc:Fallback>
      </mc:AlternateContent>
    </w:r>
    <w:r w:rsidRPr="00F05F18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6001E" w:rsidRDefault="00C6001E" w:rsidP="00DD2623">
      <w:pPr>
        <w:spacing w:after="0" w:line="240" w:lineRule="auto"/>
      </w:pPr>
      <w:r>
        <w:separator/>
      </w:r>
    </w:p>
  </w:footnote>
  <w:footnote w:type="continuationSeparator" w:id="0">
    <w:p w:rsidR="00C6001E" w:rsidRDefault="00C6001E" w:rsidP="00DD26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310"/>
      <w:gridCol w:w="751"/>
      <w:gridCol w:w="3029"/>
    </w:tblGrid>
    <w:tr w:rsidR="00A01594" w:rsidRPr="000F337D" w:rsidTr="000F337D">
      <w:trPr>
        <w:trHeight w:val="720"/>
      </w:trPr>
      <w:tc>
        <w:tcPr>
          <w:tcW w:w="2921" w:type="pct"/>
        </w:tcPr>
        <w:p w:rsidR="00A01594" w:rsidRPr="00F05F18" w:rsidRDefault="00A01594" w:rsidP="00774081">
          <w:pPr>
            <w:pStyle w:val="Header"/>
            <w:tabs>
              <w:tab w:val="clear" w:pos="4513"/>
            </w:tabs>
            <w:rPr>
              <w:color w:val="7B7B7B" w:themeColor="accent3" w:themeShade="BF"/>
              <w:lang w:val="en-US"/>
            </w:rPr>
          </w:pPr>
          <w:r w:rsidRPr="00F05F18">
            <w:rPr>
              <w:color w:val="7B7B7B" w:themeColor="accent3" w:themeShade="BF"/>
              <w:sz w:val="24"/>
              <w:lang w:val="en-US"/>
            </w:rPr>
            <w:t>Admission system – Requirement plan</w:t>
          </w:r>
        </w:p>
        <w:p w:rsidR="00A01594" w:rsidRPr="000F337D" w:rsidRDefault="00A01594">
          <w:pPr>
            <w:pStyle w:val="Header"/>
            <w:rPr>
              <w:color w:val="1F3864" w:themeColor="accent5" w:themeShade="80"/>
            </w:rPr>
          </w:pPr>
          <w:r w:rsidRPr="00F05F18">
            <w:rPr>
              <w:noProof/>
              <w:color w:val="7B7B7B" w:themeColor="accent3" w:themeShade="BF"/>
              <w:sz w:val="24"/>
              <w:lang w:val="en-US"/>
            </w:rPr>
            <mc:AlternateContent>
              <mc:Choice Requires="wps">
                <w:drawing>
                  <wp:anchor distT="0" distB="0" distL="114300" distR="114300" simplePos="0" relativeHeight="251667456" behindDoc="0" locked="0" layoutInCell="1" allowOverlap="1" wp14:anchorId="4A44CD5B" wp14:editId="4C86F825">
                    <wp:simplePos x="0" y="0"/>
                    <wp:positionH relativeFrom="column">
                      <wp:posOffset>1</wp:posOffset>
                    </wp:positionH>
                    <wp:positionV relativeFrom="paragraph">
                      <wp:posOffset>64770</wp:posOffset>
                    </wp:positionV>
                    <wp:extent cx="5772150" cy="0"/>
                    <wp:effectExtent l="0" t="0" r="19050" b="19050"/>
                    <wp:wrapNone/>
                    <wp:docPr id="1" name="Straight Connector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772150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3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2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>
                <w:pict>
                  <v:line w14:anchorId="04E6279B" id="Straight Connector 1" o:spid="_x0000_s1026" style="position:absolute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5.1pt" to="454.5pt,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" strokecolor="#7b7b7b [2406]" strokeweight="1.5pt">
                    <v:stroke joinstyle="miter"/>
                  </v:line>
                </w:pict>
              </mc:Fallback>
            </mc:AlternateContent>
          </w:r>
        </w:p>
      </w:tc>
      <w:tc>
        <w:tcPr>
          <w:tcW w:w="413" w:type="pct"/>
        </w:tcPr>
        <w:p w:rsidR="00A01594" w:rsidRPr="008A7B9B" w:rsidRDefault="00A01594">
          <w:pPr>
            <w:pStyle w:val="Header"/>
            <w:jc w:val="center"/>
            <w:rPr>
              <w:color w:val="C00000"/>
            </w:rPr>
          </w:pPr>
        </w:p>
      </w:tc>
      <w:tc>
        <w:tcPr>
          <w:tcW w:w="1666" w:type="pct"/>
        </w:tcPr>
        <w:p w:rsidR="00A01594" w:rsidRPr="000F337D" w:rsidRDefault="00A01594">
          <w:pPr>
            <w:pStyle w:val="Header"/>
            <w:jc w:val="right"/>
            <w:rPr>
              <w:color w:val="1F3864" w:themeColor="accent5" w:themeShade="80"/>
            </w:rPr>
          </w:pPr>
          <w:r w:rsidRPr="00F05F18">
            <w:rPr>
              <w:color w:val="7B7B7B" w:themeColor="accent3" w:themeShade="BF"/>
              <w:sz w:val="24"/>
              <w:szCs w:val="24"/>
            </w:rPr>
            <w:fldChar w:fldCharType="begin"/>
          </w:r>
          <w:r w:rsidRPr="00F05F18">
            <w:rPr>
              <w:color w:val="7B7B7B" w:themeColor="accent3" w:themeShade="BF"/>
              <w:sz w:val="24"/>
              <w:szCs w:val="24"/>
            </w:rPr>
            <w:instrText xml:space="preserve"> PAGE   \* MERGEFORMAT </w:instrText>
          </w:r>
          <w:r w:rsidRPr="00F05F18">
            <w:rPr>
              <w:color w:val="7B7B7B" w:themeColor="accent3" w:themeShade="BF"/>
              <w:sz w:val="24"/>
              <w:szCs w:val="24"/>
            </w:rPr>
            <w:fldChar w:fldCharType="separate"/>
          </w:r>
          <w:r w:rsidR="00CB1C13">
            <w:rPr>
              <w:noProof/>
              <w:color w:val="7B7B7B" w:themeColor="accent3" w:themeShade="BF"/>
              <w:sz w:val="24"/>
              <w:szCs w:val="24"/>
            </w:rPr>
            <w:t>2</w:t>
          </w:r>
          <w:r w:rsidRPr="00F05F18">
            <w:rPr>
              <w:color w:val="7B7B7B" w:themeColor="accent3" w:themeShade="BF"/>
              <w:sz w:val="24"/>
              <w:szCs w:val="24"/>
            </w:rPr>
            <w:fldChar w:fldCharType="end"/>
          </w:r>
        </w:p>
      </w:tc>
    </w:tr>
  </w:tbl>
  <w:p w:rsidR="00A01594" w:rsidRDefault="00A01594" w:rsidP="00154870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01594" w:rsidRPr="00F05F18" w:rsidRDefault="00A01594" w:rsidP="00774081">
    <w:pPr>
      <w:pStyle w:val="Header"/>
      <w:tabs>
        <w:tab w:val="clear" w:pos="4513"/>
      </w:tabs>
      <w:rPr>
        <w:color w:val="7B7B7B" w:themeColor="accent3" w:themeShade="BF"/>
        <w:lang w:val="en-US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296751EB" wp14:editId="7BBE68ED">
              <wp:simplePos x="0" y="0"/>
              <wp:positionH relativeFrom="column">
                <wp:posOffset>0</wp:posOffset>
              </wp:positionH>
              <wp:positionV relativeFrom="paragraph">
                <wp:posOffset>240343</wp:posOffset>
              </wp:positionV>
              <wp:extent cx="5876925" cy="0"/>
              <wp:effectExtent l="0" t="0" r="28575" b="19050"/>
              <wp:wrapNone/>
              <wp:docPr id="11" name="Straight Connector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3067B657" id="Straight Connector 11" o:spid="_x0000_s1026" style="position:absolute;z-index:2516561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" strokecolor="#7b7b7b [2406]" strokeweight="1.5pt">
              <v:stroke joinstyle="miter"/>
            </v:line>
          </w:pict>
        </mc:Fallback>
      </mc:AlternateContent>
    </w:r>
    <w:r w:rsidRPr="00F05F18">
      <w:rPr>
        <w:color w:val="7B7B7B" w:themeColor="accent3" w:themeShade="BF"/>
        <w:sz w:val="24"/>
        <w:lang w:val="en-US"/>
      </w:rPr>
      <w:t>Admission system – Requirement plan</w:t>
    </w:r>
  </w:p>
  <w:p w:rsidR="00A01594" w:rsidRPr="00154870" w:rsidRDefault="00A01594">
    <w:pPr>
      <w:pStyle w:val="Header"/>
      <w:rPr>
        <w:color w:val="FF000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70008E"/>
    <w:multiLevelType w:val="hybridMultilevel"/>
    <w:tmpl w:val="F92804D2"/>
    <w:lvl w:ilvl="0" w:tplc="67FA5B56">
      <w:start w:val="1"/>
      <w:numFmt w:val="decimal"/>
      <w:lvlText w:val="2.%1."/>
      <w:lvlJc w:val="left"/>
      <w:pPr>
        <w:ind w:left="720" w:hanging="360"/>
      </w:pPr>
      <w:rPr>
        <w:rFonts w:hint="default"/>
        <w:color w:val="C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346D92"/>
    <w:multiLevelType w:val="hybridMultilevel"/>
    <w:tmpl w:val="9BB049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5831CF3"/>
    <w:multiLevelType w:val="hybridMultilevel"/>
    <w:tmpl w:val="5ED0CCD6"/>
    <w:lvl w:ilvl="0" w:tplc="A8C8717E">
      <w:start w:val="4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5D600A6"/>
    <w:multiLevelType w:val="hybridMultilevel"/>
    <w:tmpl w:val="0ACEF3F2"/>
    <w:lvl w:ilvl="0" w:tplc="D89800C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85B4A2C"/>
    <w:multiLevelType w:val="hybridMultilevel"/>
    <w:tmpl w:val="74288CFC"/>
    <w:lvl w:ilvl="0" w:tplc="BFC2F40A">
      <w:numFmt w:val="bullet"/>
      <w:lvlText w:val="-"/>
      <w:lvlJc w:val="left"/>
      <w:pPr>
        <w:ind w:left="792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5">
    <w:nsid w:val="0A616381"/>
    <w:multiLevelType w:val="hybridMultilevel"/>
    <w:tmpl w:val="5380CFA2"/>
    <w:lvl w:ilvl="0" w:tplc="6E4CD856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C2D5C0E"/>
    <w:multiLevelType w:val="hybridMultilevel"/>
    <w:tmpl w:val="721E79CE"/>
    <w:lvl w:ilvl="0" w:tplc="67FA5B56">
      <w:start w:val="1"/>
      <w:numFmt w:val="decimal"/>
      <w:lvlText w:val="2.%1."/>
      <w:lvlJc w:val="left"/>
      <w:pPr>
        <w:ind w:left="3600" w:hanging="360"/>
      </w:pPr>
      <w:rPr>
        <w:rFonts w:hint="default"/>
        <w:color w:val="C00000"/>
      </w:rPr>
    </w:lvl>
    <w:lvl w:ilvl="1" w:tplc="042A0019" w:tentative="1">
      <w:start w:val="1"/>
      <w:numFmt w:val="lowerLetter"/>
      <w:lvlText w:val="%2."/>
      <w:lvlJc w:val="left"/>
      <w:pPr>
        <w:ind w:left="4320" w:hanging="360"/>
      </w:pPr>
    </w:lvl>
    <w:lvl w:ilvl="2" w:tplc="042A001B" w:tentative="1">
      <w:start w:val="1"/>
      <w:numFmt w:val="lowerRoman"/>
      <w:lvlText w:val="%3."/>
      <w:lvlJc w:val="right"/>
      <w:pPr>
        <w:ind w:left="5040" w:hanging="180"/>
      </w:pPr>
    </w:lvl>
    <w:lvl w:ilvl="3" w:tplc="042A000F" w:tentative="1">
      <w:start w:val="1"/>
      <w:numFmt w:val="decimal"/>
      <w:lvlText w:val="%4."/>
      <w:lvlJc w:val="left"/>
      <w:pPr>
        <w:ind w:left="5760" w:hanging="360"/>
      </w:pPr>
    </w:lvl>
    <w:lvl w:ilvl="4" w:tplc="042A0019" w:tentative="1">
      <w:start w:val="1"/>
      <w:numFmt w:val="lowerLetter"/>
      <w:lvlText w:val="%5."/>
      <w:lvlJc w:val="left"/>
      <w:pPr>
        <w:ind w:left="6480" w:hanging="360"/>
      </w:pPr>
    </w:lvl>
    <w:lvl w:ilvl="5" w:tplc="042A001B" w:tentative="1">
      <w:start w:val="1"/>
      <w:numFmt w:val="lowerRoman"/>
      <w:lvlText w:val="%6."/>
      <w:lvlJc w:val="right"/>
      <w:pPr>
        <w:ind w:left="7200" w:hanging="180"/>
      </w:pPr>
    </w:lvl>
    <w:lvl w:ilvl="6" w:tplc="042A000F" w:tentative="1">
      <w:start w:val="1"/>
      <w:numFmt w:val="decimal"/>
      <w:lvlText w:val="%7."/>
      <w:lvlJc w:val="left"/>
      <w:pPr>
        <w:ind w:left="7920" w:hanging="360"/>
      </w:pPr>
    </w:lvl>
    <w:lvl w:ilvl="7" w:tplc="042A0019" w:tentative="1">
      <w:start w:val="1"/>
      <w:numFmt w:val="lowerLetter"/>
      <w:lvlText w:val="%8."/>
      <w:lvlJc w:val="left"/>
      <w:pPr>
        <w:ind w:left="8640" w:hanging="360"/>
      </w:pPr>
    </w:lvl>
    <w:lvl w:ilvl="8" w:tplc="042A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7">
    <w:nsid w:val="0C926D90"/>
    <w:multiLevelType w:val="hybridMultilevel"/>
    <w:tmpl w:val="68423872"/>
    <w:lvl w:ilvl="0" w:tplc="3FB42742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3DA45A7"/>
    <w:multiLevelType w:val="hybridMultilevel"/>
    <w:tmpl w:val="A8A423DC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F24CFC1C">
      <w:start w:val="1"/>
      <w:numFmt w:val="lowerLetter"/>
      <w:lvlText w:val="%2."/>
      <w:lvlJc w:val="left"/>
      <w:pPr>
        <w:ind w:left="1440" w:hanging="360"/>
      </w:pPr>
      <w:rPr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A310305"/>
    <w:multiLevelType w:val="hybridMultilevel"/>
    <w:tmpl w:val="F9BE966E"/>
    <w:lvl w:ilvl="0" w:tplc="5CB8706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2A698D"/>
    <w:multiLevelType w:val="hybridMultilevel"/>
    <w:tmpl w:val="DB46C564"/>
    <w:lvl w:ilvl="0" w:tplc="D35E6D4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FB21826"/>
    <w:multiLevelType w:val="hybridMultilevel"/>
    <w:tmpl w:val="4FC6C2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758235F"/>
    <w:multiLevelType w:val="hybridMultilevel"/>
    <w:tmpl w:val="35D0E5EC"/>
    <w:lvl w:ilvl="0" w:tplc="D5166C8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AEE23A3"/>
    <w:multiLevelType w:val="hybridMultilevel"/>
    <w:tmpl w:val="C554E23E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D623626"/>
    <w:multiLevelType w:val="hybridMultilevel"/>
    <w:tmpl w:val="16646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E703589"/>
    <w:multiLevelType w:val="hybridMultilevel"/>
    <w:tmpl w:val="78FA9366"/>
    <w:lvl w:ilvl="0" w:tplc="5A6EA33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05C6802"/>
    <w:multiLevelType w:val="hybridMultilevel"/>
    <w:tmpl w:val="D72E9CEE"/>
    <w:lvl w:ilvl="0" w:tplc="8040A07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22C74BD"/>
    <w:multiLevelType w:val="hybridMultilevel"/>
    <w:tmpl w:val="44EA29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4DA6042"/>
    <w:multiLevelType w:val="hybridMultilevel"/>
    <w:tmpl w:val="044AE32A"/>
    <w:lvl w:ilvl="0" w:tplc="BFC2F40A">
      <w:numFmt w:val="bullet"/>
      <w:lvlText w:val="-"/>
      <w:lvlJc w:val="left"/>
      <w:pPr>
        <w:ind w:left="792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9">
    <w:nsid w:val="37684FC3"/>
    <w:multiLevelType w:val="hybridMultilevel"/>
    <w:tmpl w:val="A68CBBC2"/>
    <w:lvl w:ilvl="0" w:tplc="CB82D8D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85B326C"/>
    <w:multiLevelType w:val="hybridMultilevel"/>
    <w:tmpl w:val="E89E71DE"/>
    <w:lvl w:ilvl="0" w:tplc="2E92DB4E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38D74AF6"/>
    <w:multiLevelType w:val="multilevel"/>
    <w:tmpl w:val="EE0A83BC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39147087"/>
    <w:multiLevelType w:val="hybridMultilevel"/>
    <w:tmpl w:val="71345534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A9C287E"/>
    <w:multiLevelType w:val="hybridMultilevel"/>
    <w:tmpl w:val="5E22D1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256241B"/>
    <w:multiLevelType w:val="hybridMultilevel"/>
    <w:tmpl w:val="EDF0A0C4"/>
    <w:lvl w:ilvl="0" w:tplc="D73CD68A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4BD5ACD"/>
    <w:multiLevelType w:val="hybridMultilevel"/>
    <w:tmpl w:val="AAF039DE"/>
    <w:lvl w:ilvl="0" w:tplc="01E0418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F72207B"/>
    <w:multiLevelType w:val="hybridMultilevel"/>
    <w:tmpl w:val="3EC09AB8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5F84FA2"/>
    <w:multiLevelType w:val="hybridMultilevel"/>
    <w:tmpl w:val="0CB6E548"/>
    <w:lvl w:ilvl="0" w:tplc="5CA0E76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AFA68BE"/>
    <w:multiLevelType w:val="multilevel"/>
    <w:tmpl w:val="D6C494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9">
    <w:nsid w:val="5CB01EA2"/>
    <w:multiLevelType w:val="hybridMultilevel"/>
    <w:tmpl w:val="A3DEFD2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0">
    <w:nsid w:val="5EED6546"/>
    <w:multiLevelType w:val="hybridMultilevel"/>
    <w:tmpl w:val="711CC2F6"/>
    <w:lvl w:ilvl="0" w:tplc="CB1A4B4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A3A07C5"/>
    <w:multiLevelType w:val="multilevel"/>
    <w:tmpl w:val="875A0D00"/>
    <w:lvl w:ilvl="0">
      <w:start w:val="1"/>
      <w:numFmt w:val="decimal"/>
      <w:lvlText w:val="%1."/>
      <w:lvlJc w:val="left"/>
      <w:pPr>
        <w:ind w:left="1350" w:hanging="360"/>
      </w:pPr>
      <w:rPr>
        <w:rFonts w:hint="default"/>
        <w:color w:val="1F3864" w:themeColor="accent5" w:themeShade="80"/>
      </w:rPr>
    </w:lvl>
    <w:lvl w:ilvl="1">
      <w:start w:val="3"/>
      <w:numFmt w:val="decimal"/>
      <w:isLgl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0" w:hanging="1800"/>
      </w:pPr>
      <w:rPr>
        <w:rFonts w:hint="default"/>
      </w:rPr>
    </w:lvl>
  </w:abstractNum>
  <w:abstractNum w:abstractNumId="32">
    <w:nsid w:val="6A7603CB"/>
    <w:multiLevelType w:val="hybridMultilevel"/>
    <w:tmpl w:val="4670CB4A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C5955E5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720038F6"/>
    <w:multiLevelType w:val="hybridMultilevel"/>
    <w:tmpl w:val="074C3C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91F7DC1"/>
    <w:multiLevelType w:val="hybridMultilevel"/>
    <w:tmpl w:val="4A46BC74"/>
    <w:lvl w:ilvl="0" w:tplc="EB4A2510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B901BA3"/>
    <w:multiLevelType w:val="hybridMultilevel"/>
    <w:tmpl w:val="F59C00C4"/>
    <w:lvl w:ilvl="0" w:tplc="6C960F5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28"/>
  </w:num>
  <w:num w:numId="3">
    <w:abstractNumId w:val="6"/>
  </w:num>
  <w:num w:numId="4">
    <w:abstractNumId w:val="11"/>
  </w:num>
  <w:num w:numId="5">
    <w:abstractNumId w:val="26"/>
  </w:num>
  <w:num w:numId="6">
    <w:abstractNumId w:val="22"/>
  </w:num>
  <w:num w:numId="7">
    <w:abstractNumId w:val="32"/>
  </w:num>
  <w:num w:numId="8">
    <w:abstractNumId w:val="13"/>
  </w:num>
  <w:num w:numId="9">
    <w:abstractNumId w:val="5"/>
  </w:num>
  <w:num w:numId="10">
    <w:abstractNumId w:val="12"/>
  </w:num>
  <w:num w:numId="11">
    <w:abstractNumId w:val="8"/>
  </w:num>
  <w:num w:numId="12">
    <w:abstractNumId w:val="16"/>
  </w:num>
  <w:num w:numId="13">
    <w:abstractNumId w:val="29"/>
  </w:num>
  <w:num w:numId="14">
    <w:abstractNumId w:val="34"/>
  </w:num>
  <w:num w:numId="15">
    <w:abstractNumId w:val="1"/>
  </w:num>
  <w:num w:numId="16">
    <w:abstractNumId w:val="23"/>
  </w:num>
  <w:num w:numId="17">
    <w:abstractNumId w:val="33"/>
  </w:num>
  <w:num w:numId="18">
    <w:abstractNumId w:val="27"/>
  </w:num>
  <w:num w:numId="19">
    <w:abstractNumId w:val="0"/>
  </w:num>
  <w:num w:numId="20">
    <w:abstractNumId w:val="21"/>
  </w:num>
  <w:num w:numId="21">
    <w:abstractNumId w:val="18"/>
  </w:num>
  <w:num w:numId="22">
    <w:abstractNumId w:val="4"/>
  </w:num>
  <w:num w:numId="23">
    <w:abstractNumId w:val="3"/>
  </w:num>
  <w:num w:numId="24">
    <w:abstractNumId w:val="25"/>
  </w:num>
  <w:num w:numId="25">
    <w:abstractNumId w:val="30"/>
  </w:num>
  <w:num w:numId="26">
    <w:abstractNumId w:val="9"/>
  </w:num>
  <w:num w:numId="27">
    <w:abstractNumId w:val="10"/>
  </w:num>
  <w:num w:numId="28">
    <w:abstractNumId w:val="19"/>
  </w:num>
  <w:num w:numId="29">
    <w:abstractNumId w:val="36"/>
  </w:num>
  <w:num w:numId="30">
    <w:abstractNumId w:val="20"/>
  </w:num>
  <w:num w:numId="31">
    <w:abstractNumId w:val="15"/>
  </w:num>
  <w:num w:numId="32">
    <w:abstractNumId w:val="2"/>
  </w:num>
  <w:num w:numId="33">
    <w:abstractNumId w:val="14"/>
  </w:num>
  <w:num w:numId="34">
    <w:abstractNumId w:val="17"/>
  </w:num>
  <w:num w:numId="35">
    <w:abstractNumId w:val="24"/>
  </w:num>
  <w:num w:numId="36">
    <w:abstractNumId w:val="35"/>
  </w:num>
  <w:num w:numId="3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2623"/>
    <w:rsid w:val="000072FD"/>
    <w:rsid w:val="00016ABA"/>
    <w:rsid w:val="00022A48"/>
    <w:rsid w:val="0002529C"/>
    <w:rsid w:val="00041C43"/>
    <w:rsid w:val="0005089F"/>
    <w:rsid w:val="00064EE4"/>
    <w:rsid w:val="00076D27"/>
    <w:rsid w:val="00085EDC"/>
    <w:rsid w:val="000B2CBC"/>
    <w:rsid w:val="000B2F3D"/>
    <w:rsid w:val="000D1556"/>
    <w:rsid w:val="000D457B"/>
    <w:rsid w:val="000D7974"/>
    <w:rsid w:val="000F1D34"/>
    <w:rsid w:val="000F337D"/>
    <w:rsid w:val="000F506D"/>
    <w:rsid w:val="00105AEC"/>
    <w:rsid w:val="0013201E"/>
    <w:rsid w:val="00132366"/>
    <w:rsid w:val="00132C8B"/>
    <w:rsid w:val="00151CE6"/>
    <w:rsid w:val="001528E5"/>
    <w:rsid w:val="00154870"/>
    <w:rsid w:val="00162CD4"/>
    <w:rsid w:val="00170F2C"/>
    <w:rsid w:val="00190705"/>
    <w:rsid w:val="0019313B"/>
    <w:rsid w:val="001937F5"/>
    <w:rsid w:val="001A1561"/>
    <w:rsid w:val="001A2F1D"/>
    <w:rsid w:val="001A4AFC"/>
    <w:rsid w:val="001B10EB"/>
    <w:rsid w:val="001E5EA0"/>
    <w:rsid w:val="001E6CBB"/>
    <w:rsid w:val="00201457"/>
    <w:rsid w:val="00213054"/>
    <w:rsid w:val="00221A97"/>
    <w:rsid w:val="00230985"/>
    <w:rsid w:val="00262306"/>
    <w:rsid w:val="00275C81"/>
    <w:rsid w:val="00280890"/>
    <w:rsid w:val="00284A05"/>
    <w:rsid w:val="002A1C3C"/>
    <w:rsid w:val="002B14E4"/>
    <w:rsid w:val="002B3625"/>
    <w:rsid w:val="002B45F6"/>
    <w:rsid w:val="002C429D"/>
    <w:rsid w:val="002C4FFE"/>
    <w:rsid w:val="002D16DA"/>
    <w:rsid w:val="002F185C"/>
    <w:rsid w:val="003003F4"/>
    <w:rsid w:val="003318C8"/>
    <w:rsid w:val="00393BE6"/>
    <w:rsid w:val="00395A46"/>
    <w:rsid w:val="003B437B"/>
    <w:rsid w:val="003D7214"/>
    <w:rsid w:val="004221FA"/>
    <w:rsid w:val="00427EA6"/>
    <w:rsid w:val="00452F02"/>
    <w:rsid w:val="004570F6"/>
    <w:rsid w:val="00471902"/>
    <w:rsid w:val="0048450B"/>
    <w:rsid w:val="00493810"/>
    <w:rsid w:val="00497593"/>
    <w:rsid w:val="004A115E"/>
    <w:rsid w:val="004A6610"/>
    <w:rsid w:val="004B14A6"/>
    <w:rsid w:val="004B2833"/>
    <w:rsid w:val="004B72CC"/>
    <w:rsid w:val="004C0963"/>
    <w:rsid w:val="004C43B0"/>
    <w:rsid w:val="00503AA4"/>
    <w:rsid w:val="00504B1A"/>
    <w:rsid w:val="0051005B"/>
    <w:rsid w:val="005160FC"/>
    <w:rsid w:val="00522B99"/>
    <w:rsid w:val="0053226A"/>
    <w:rsid w:val="005334A5"/>
    <w:rsid w:val="0053680F"/>
    <w:rsid w:val="00547CAC"/>
    <w:rsid w:val="0055452C"/>
    <w:rsid w:val="00556942"/>
    <w:rsid w:val="00571852"/>
    <w:rsid w:val="005A4A8C"/>
    <w:rsid w:val="005B1598"/>
    <w:rsid w:val="005B3D52"/>
    <w:rsid w:val="005D3110"/>
    <w:rsid w:val="005F688D"/>
    <w:rsid w:val="0061466F"/>
    <w:rsid w:val="00621CEB"/>
    <w:rsid w:val="0063432A"/>
    <w:rsid w:val="00637638"/>
    <w:rsid w:val="00664376"/>
    <w:rsid w:val="006675CD"/>
    <w:rsid w:val="006836E1"/>
    <w:rsid w:val="006B2EFC"/>
    <w:rsid w:val="006C553E"/>
    <w:rsid w:val="006D3C89"/>
    <w:rsid w:val="006E018F"/>
    <w:rsid w:val="006E1EA5"/>
    <w:rsid w:val="006E7BC8"/>
    <w:rsid w:val="006F1220"/>
    <w:rsid w:val="00710E8B"/>
    <w:rsid w:val="00712646"/>
    <w:rsid w:val="00720DFE"/>
    <w:rsid w:val="00735C20"/>
    <w:rsid w:val="007451FE"/>
    <w:rsid w:val="00761004"/>
    <w:rsid w:val="00764375"/>
    <w:rsid w:val="00766738"/>
    <w:rsid w:val="00774081"/>
    <w:rsid w:val="00792DEB"/>
    <w:rsid w:val="00794200"/>
    <w:rsid w:val="00795A56"/>
    <w:rsid w:val="0079652D"/>
    <w:rsid w:val="007A215D"/>
    <w:rsid w:val="007A5856"/>
    <w:rsid w:val="007A7085"/>
    <w:rsid w:val="007B283C"/>
    <w:rsid w:val="007C5AD8"/>
    <w:rsid w:val="007C7847"/>
    <w:rsid w:val="007D0298"/>
    <w:rsid w:val="007D080E"/>
    <w:rsid w:val="007D6B86"/>
    <w:rsid w:val="007E0D37"/>
    <w:rsid w:val="007E1C37"/>
    <w:rsid w:val="007E637B"/>
    <w:rsid w:val="007F3C25"/>
    <w:rsid w:val="007F63B9"/>
    <w:rsid w:val="00802D04"/>
    <w:rsid w:val="008114DB"/>
    <w:rsid w:val="00816C68"/>
    <w:rsid w:val="00823625"/>
    <w:rsid w:val="00823A22"/>
    <w:rsid w:val="00827F29"/>
    <w:rsid w:val="00851B3B"/>
    <w:rsid w:val="00855C0D"/>
    <w:rsid w:val="00855F74"/>
    <w:rsid w:val="00861861"/>
    <w:rsid w:val="00866FC2"/>
    <w:rsid w:val="00874DC7"/>
    <w:rsid w:val="008814DA"/>
    <w:rsid w:val="00883ED5"/>
    <w:rsid w:val="008A690C"/>
    <w:rsid w:val="008A7B9B"/>
    <w:rsid w:val="008D6135"/>
    <w:rsid w:val="008D6D36"/>
    <w:rsid w:val="00924A05"/>
    <w:rsid w:val="0092696E"/>
    <w:rsid w:val="00932435"/>
    <w:rsid w:val="00942B3C"/>
    <w:rsid w:val="00960402"/>
    <w:rsid w:val="00964CE6"/>
    <w:rsid w:val="00985AD9"/>
    <w:rsid w:val="009A4B67"/>
    <w:rsid w:val="009C1E60"/>
    <w:rsid w:val="009C23FA"/>
    <w:rsid w:val="009C54BE"/>
    <w:rsid w:val="009D139E"/>
    <w:rsid w:val="009E1A28"/>
    <w:rsid w:val="009F1C08"/>
    <w:rsid w:val="009F1E3A"/>
    <w:rsid w:val="00A01594"/>
    <w:rsid w:val="00A47993"/>
    <w:rsid w:val="00A55262"/>
    <w:rsid w:val="00A64927"/>
    <w:rsid w:val="00A74917"/>
    <w:rsid w:val="00A75E88"/>
    <w:rsid w:val="00A842A2"/>
    <w:rsid w:val="00A872E9"/>
    <w:rsid w:val="00AA3AEA"/>
    <w:rsid w:val="00AB1F8E"/>
    <w:rsid w:val="00AC46F6"/>
    <w:rsid w:val="00AD020B"/>
    <w:rsid w:val="00B237E4"/>
    <w:rsid w:val="00B336A6"/>
    <w:rsid w:val="00B757F0"/>
    <w:rsid w:val="00B97CE0"/>
    <w:rsid w:val="00BA14CA"/>
    <w:rsid w:val="00BA5A4A"/>
    <w:rsid w:val="00BB05E4"/>
    <w:rsid w:val="00BC376F"/>
    <w:rsid w:val="00BE4598"/>
    <w:rsid w:val="00C22F34"/>
    <w:rsid w:val="00C447D4"/>
    <w:rsid w:val="00C53AD1"/>
    <w:rsid w:val="00C54815"/>
    <w:rsid w:val="00C6001E"/>
    <w:rsid w:val="00C64BEB"/>
    <w:rsid w:val="00C73BA7"/>
    <w:rsid w:val="00C91493"/>
    <w:rsid w:val="00C945DE"/>
    <w:rsid w:val="00CB1C13"/>
    <w:rsid w:val="00CC367B"/>
    <w:rsid w:val="00CD7E57"/>
    <w:rsid w:val="00CE6D0C"/>
    <w:rsid w:val="00D04ABF"/>
    <w:rsid w:val="00D26A87"/>
    <w:rsid w:val="00D62564"/>
    <w:rsid w:val="00D6615F"/>
    <w:rsid w:val="00D936A1"/>
    <w:rsid w:val="00DC2DBB"/>
    <w:rsid w:val="00DD0B2B"/>
    <w:rsid w:val="00DD2623"/>
    <w:rsid w:val="00DE1FB8"/>
    <w:rsid w:val="00DF41BB"/>
    <w:rsid w:val="00E00849"/>
    <w:rsid w:val="00E01490"/>
    <w:rsid w:val="00E0405C"/>
    <w:rsid w:val="00E04B8C"/>
    <w:rsid w:val="00E27A97"/>
    <w:rsid w:val="00E304BF"/>
    <w:rsid w:val="00E5653F"/>
    <w:rsid w:val="00E658D4"/>
    <w:rsid w:val="00E66992"/>
    <w:rsid w:val="00E731A6"/>
    <w:rsid w:val="00E81BB7"/>
    <w:rsid w:val="00E8737B"/>
    <w:rsid w:val="00E95A74"/>
    <w:rsid w:val="00EA345B"/>
    <w:rsid w:val="00EB6662"/>
    <w:rsid w:val="00EC32A7"/>
    <w:rsid w:val="00ED509A"/>
    <w:rsid w:val="00EE13C0"/>
    <w:rsid w:val="00F0229D"/>
    <w:rsid w:val="00F05F18"/>
    <w:rsid w:val="00F15240"/>
    <w:rsid w:val="00F365BA"/>
    <w:rsid w:val="00F36DE8"/>
    <w:rsid w:val="00F65385"/>
    <w:rsid w:val="00F713D7"/>
    <w:rsid w:val="00F77669"/>
    <w:rsid w:val="00F82CBB"/>
    <w:rsid w:val="00F83ACB"/>
    <w:rsid w:val="00F83DDC"/>
    <w:rsid w:val="00FB30F5"/>
    <w:rsid w:val="00FD46FB"/>
    <w:rsid w:val="00FE43A8"/>
    <w:rsid w:val="00FF4353"/>
    <w:rsid w:val="00FF47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389BCC0-3D45-4051-A438-3E67ABD726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3ACB"/>
    <w:pPr>
      <w:keepNext/>
      <w:keepLines/>
      <w:spacing w:before="200" w:after="0" w:line="276" w:lineRule="auto"/>
      <w:ind w:left="720" w:hanging="720"/>
      <w:outlineLvl w:val="2"/>
    </w:pPr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864" w:hanging="864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008" w:hanging="1008"/>
      <w:outlineLvl w:val="4"/>
    </w:pPr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paragraph" w:styleId="Heading6">
    <w:name w:val="heading 6"/>
    <w:basedOn w:val="Normal"/>
    <w:next w:val="Normal"/>
    <w:link w:val="Heading6Char"/>
    <w:unhideWhenUsed/>
    <w:qFormat/>
    <w:rsid w:val="00F83ACB"/>
    <w:pPr>
      <w:keepNext/>
      <w:keepLines/>
      <w:spacing w:before="200" w:after="0" w:line="276" w:lineRule="auto"/>
      <w:ind w:left="1152" w:hanging="1152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5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C36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C367B"/>
    <w:rPr>
      <w:rFonts w:ascii="Tahoma" w:hAnsi="Tahoma" w:cs="Tahoma"/>
      <w:sz w:val="16"/>
      <w:szCs w:val="16"/>
    </w:rPr>
  </w:style>
  <w:style w:type="table" w:styleId="LightList-Accent2">
    <w:name w:val="Light List Accent 2"/>
    <w:basedOn w:val="TableNormal"/>
    <w:uiPriority w:val="61"/>
    <w:rsid w:val="00CC367B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paragraph" w:customStyle="1" w:styleId="Default">
    <w:name w:val="Default"/>
    <w:rsid w:val="00CC367B"/>
    <w:pPr>
      <w:autoSpaceDE w:val="0"/>
      <w:autoSpaceDN w:val="0"/>
      <w:adjustRightInd w:val="0"/>
      <w:spacing w:after="0" w:line="240" w:lineRule="auto"/>
    </w:pPr>
    <w:rPr>
      <w:rFonts w:cs="Times New Roman"/>
      <w:color w:val="000000"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F83ACB"/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83ACB"/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83ACB"/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rsid w:val="00F83ACB"/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83ACB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536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26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34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4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70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97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6"/>
</file>

<file path=customXml/itemProps1.xml><?xml version="1.0" encoding="utf-8"?>
<ds:datastoreItem xmlns:ds="http://schemas.openxmlformats.org/officeDocument/2006/customXml" ds:itemID="{7BACC1F8-2107-4D94-81C8-CEBC62CFFF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7</TotalTime>
  <Pages>1</Pages>
  <Words>1533</Words>
  <Characters>8743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 Le</dc:creator>
  <cp:keywords/>
  <dc:description/>
  <cp:lastModifiedBy>Ngoc Le</cp:lastModifiedBy>
  <cp:revision>162</cp:revision>
  <dcterms:created xsi:type="dcterms:W3CDTF">2013-11-10T02:55:00Z</dcterms:created>
  <dcterms:modified xsi:type="dcterms:W3CDTF">2014-05-31T05:41:00Z</dcterms:modified>
</cp:coreProperties>
</file>